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434C2B" w:rsidRDefault="00FE1C4E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  <w:r w:rsidR="00B55F6C" w:rsidRPr="00434C2B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D058EC5" w14:textId="34B9582B" w:rsidR="00B55F6C" w:rsidRPr="00C666F8" w:rsidRDefault="00326F4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F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72EB7670" w14:textId="77777777" w:rsidR="008A7FA0" w:rsidRPr="00C666F8" w:rsidRDefault="008A7FA0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34247BBD" w:rsidR="00B55F6C" w:rsidRPr="00434C2B" w:rsidRDefault="00C55923" w:rsidP="00934047">
      <w:pPr>
        <w:pStyle w:val="Title"/>
        <w:ind w:firstLine="0"/>
        <w:jc w:val="center"/>
      </w:pPr>
      <w:sdt>
        <w:sdtPr>
          <w:alias w:val="Title"/>
          <w:id w:val="1664271761"/>
          <w:placeholder>
            <w:docPart w:val="694A0483593647018489AAF8EB2746CD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58522C">
            <w:t>Контрольна</w:t>
          </w:r>
          <w:r w:rsidR="00D13D4F" w:rsidRPr="00D13D4F">
            <w:t xml:space="preserve"> робота</w:t>
          </w:r>
        </w:sdtContent>
      </w:sdt>
      <w:r w:rsidR="00D13D4F" w:rsidRPr="00434C2B">
        <w:t xml:space="preserve"> </w:t>
      </w:r>
    </w:p>
    <w:p w14:paraId="4546C1B8" w14:textId="6EE9DD8C" w:rsidR="00B70211" w:rsidRPr="00434C2B" w:rsidRDefault="009D06EF" w:rsidP="00934047">
      <w:pPr>
        <w:spacing w:line="240" w:lineRule="atLeast"/>
        <w:ind w:firstLine="0"/>
        <w:jc w:val="center"/>
      </w:pPr>
      <w:r w:rsidRPr="00434C2B">
        <w:t>з курсу  «</w:t>
      </w:r>
      <w:r w:rsidR="00EF32DA">
        <w:rPr>
          <w:rFonts w:ascii="Calibri Light" w:hAnsi="Calibri Light"/>
          <w:color w:val="000000"/>
          <w:sz w:val="40"/>
          <w:szCs w:val="40"/>
        </w:rPr>
        <w:t>Математичне моделювання в САПР</w:t>
      </w:r>
      <w:r w:rsidRPr="00434C2B">
        <w:t>»</w:t>
      </w:r>
    </w:p>
    <w:p w14:paraId="468299B8" w14:textId="77777777" w:rsidR="00B70211" w:rsidRPr="00434C2B" w:rsidRDefault="00B70211" w:rsidP="00934047">
      <w:pPr>
        <w:spacing w:line="240" w:lineRule="atLeast"/>
        <w:ind w:firstLine="0"/>
        <w:jc w:val="center"/>
      </w:pPr>
      <w:r w:rsidRPr="00434C2B">
        <w:t>для студентів базового напрямку 6.08.04 "Комп’ютерні науки"</w:t>
      </w:r>
    </w:p>
    <w:p w14:paraId="1B4FF493" w14:textId="77777777" w:rsidR="00B70211" w:rsidRPr="00434C2B" w:rsidRDefault="00B70211" w:rsidP="00934047">
      <w:pPr>
        <w:ind w:firstLine="0"/>
        <w:jc w:val="center"/>
      </w:pPr>
      <w:r w:rsidRPr="00434C2B">
        <w:t>(заочна форма навчання)</w:t>
      </w:r>
    </w:p>
    <w:p w14:paraId="2661D4F0" w14:textId="50928A5B" w:rsidR="00B92B5F" w:rsidRPr="00434C2B" w:rsidRDefault="002E1DD4" w:rsidP="00934047">
      <w:pPr>
        <w:ind w:firstLine="0"/>
        <w:jc w:val="center"/>
      </w:pPr>
      <w:r>
        <w:t>Варіант 10</w:t>
      </w:r>
    </w:p>
    <w:p w14:paraId="1D058ED4" w14:textId="77777777" w:rsidR="00EA25E8" w:rsidRPr="00434C2B" w:rsidRDefault="00EA25E8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7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5E74CE9D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422758AB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1D058ED8" w14:textId="070F7D26" w:rsidR="00B55F6C" w:rsidRPr="007B632E" w:rsidRDefault="007378CD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  <w:lang w:val="en-US"/>
        </w:rPr>
      </w:pPr>
      <w:r w:rsidRPr="00434C2B">
        <w:rPr>
          <w:rFonts w:cs="Times New Roman"/>
          <w:kern w:val="0"/>
          <w:szCs w:val="28"/>
        </w:rPr>
        <w:t xml:space="preserve">Виконав студент гр. </w:t>
      </w:r>
      <w:proofErr w:type="spellStart"/>
      <w:r w:rsidRPr="00434C2B">
        <w:rPr>
          <w:rFonts w:cs="Times New Roman"/>
          <w:kern w:val="0"/>
          <w:szCs w:val="28"/>
        </w:rPr>
        <w:t>КН</w:t>
      </w:r>
      <w:r w:rsidR="00F2165A" w:rsidRPr="00434C2B">
        <w:rPr>
          <w:rFonts w:cs="Times New Roman"/>
          <w:kern w:val="0"/>
          <w:szCs w:val="28"/>
        </w:rPr>
        <w:t>з</w:t>
      </w:r>
      <w:proofErr w:type="spellEnd"/>
      <w:r w:rsidRPr="00434C2B">
        <w:rPr>
          <w:rFonts w:cs="Times New Roman"/>
          <w:kern w:val="0"/>
          <w:szCs w:val="28"/>
        </w:rPr>
        <w:t>-</w:t>
      </w:r>
      <w:r w:rsidR="007B632E">
        <w:rPr>
          <w:rFonts w:cs="Times New Roman"/>
          <w:kern w:val="0"/>
          <w:szCs w:val="28"/>
          <w:lang w:val="en-US"/>
        </w:rPr>
        <w:t>3</w:t>
      </w:r>
    </w:p>
    <w:p w14:paraId="1D058ED9" w14:textId="77777777" w:rsidR="00B55F6C" w:rsidRPr="00434C2B" w:rsidRDefault="00B55F6C" w:rsidP="00934047">
      <w:pPr>
        <w:ind w:firstLine="0"/>
        <w:jc w:val="right"/>
      </w:pPr>
      <w:r w:rsidRPr="00434C2B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27146C4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EB4BABF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338A9CC2" w14:textId="77777777" w:rsidR="00365126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66E91296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67AF38A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5DDAFF5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24342C39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475FC332" w14:textId="77777777" w:rsidR="00174A22" w:rsidRDefault="00174A22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0913A43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F" w14:textId="1D264201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</w:p>
    <w:p w14:paraId="19162E85" w14:textId="17B24661" w:rsidR="00A0733C" w:rsidRPr="00434C2B" w:rsidRDefault="002E6BB6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>
        <w:rPr>
          <w:rFonts w:cs="Times New Roman"/>
          <w:kern w:val="0"/>
          <w:szCs w:val="28"/>
        </w:rPr>
        <w:t>Львів 2015</w:t>
      </w:r>
    </w:p>
    <w:p w14:paraId="0AB111CD" w14:textId="77777777" w:rsidR="00427711" w:rsidRDefault="0042771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27CD5069" w14:textId="0A928F35" w:rsidR="006B7AC2" w:rsidRDefault="006B7AC2" w:rsidP="006B7AC2">
      <w:pPr>
        <w:pStyle w:val="Heading1"/>
      </w:pPr>
      <w:r>
        <w:lastRenderedPageBreak/>
        <w:t>Практична 1</w:t>
      </w:r>
    </w:p>
    <w:p w14:paraId="76ED9499" w14:textId="77777777" w:rsidR="006A1D0B" w:rsidRPr="00F442F2" w:rsidRDefault="006A1D0B" w:rsidP="006A1D0B">
      <w:pPr>
        <w:pStyle w:val="Heading3"/>
      </w:pPr>
      <w:r w:rsidRPr="00F442F2">
        <w:t>Найменування об'єкту розробки, та область застосування:</w:t>
      </w:r>
    </w:p>
    <w:p w14:paraId="136AA5B9" w14:textId="77777777" w:rsidR="006A1D0B" w:rsidRPr="0014171C" w:rsidRDefault="006A1D0B" w:rsidP="006A1D0B">
      <w:pPr>
        <w:pStyle w:val="ListParagraph"/>
        <w:ind w:left="0" w:firstLine="851"/>
        <w:jc w:val="both"/>
        <w:rPr>
          <w:szCs w:val="24"/>
        </w:rPr>
      </w:pPr>
      <w:r>
        <w:rPr>
          <w:rFonts w:ascii="Calibri" w:eastAsia="Times New Roman" w:hAnsi="Calibri" w:cs="Times New Roman"/>
          <w:color w:val="000000"/>
          <w:kern w:val="0"/>
          <w:sz w:val="22"/>
          <w14:ligatures w14:val="none"/>
        </w:rPr>
        <w:t>Р</w:t>
      </w:r>
      <w:r w:rsidRPr="004C2D94">
        <w:rPr>
          <w:rFonts w:ascii="Calibri" w:eastAsia="Times New Roman" w:hAnsi="Calibri" w:cs="Times New Roman"/>
          <w:color w:val="000000"/>
          <w:kern w:val="0"/>
          <w:sz w:val="22"/>
          <w14:ligatures w14:val="none"/>
        </w:rPr>
        <w:t>егульоване перехрестя - система світлофор</w:t>
      </w:r>
      <w:r>
        <w:rPr>
          <w:rFonts w:ascii="Calibri" w:eastAsia="Times New Roman" w:hAnsi="Calibri" w:cs="Times New Roman"/>
          <w:color w:val="000000"/>
          <w:kern w:val="0"/>
          <w:sz w:val="22"/>
          <w14:ligatures w14:val="none"/>
        </w:rPr>
        <w:t>ів для регульованого перехрестя, включає в себе дві головні дороги і чотири пішохідних переходи</w:t>
      </w:r>
      <w:r w:rsidRPr="0014171C">
        <w:rPr>
          <w:szCs w:val="24"/>
        </w:rPr>
        <w:t>.</w:t>
      </w:r>
    </w:p>
    <w:p w14:paraId="7D6472A9" w14:textId="77777777" w:rsidR="006A1D0B" w:rsidRPr="00CA67B1" w:rsidRDefault="006A1D0B" w:rsidP="006A1D0B">
      <w:pPr>
        <w:pStyle w:val="Heading3"/>
      </w:pPr>
      <w:r w:rsidRPr="00CA67B1">
        <w:t xml:space="preserve">Підстава для розробки та назва проектної організації: </w:t>
      </w:r>
    </w:p>
    <w:p w14:paraId="118FB00A" w14:textId="77777777" w:rsidR="006A1D0B" w:rsidRDefault="006A1D0B" w:rsidP="006A1D0B">
      <w:pPr>
        <w:ind w:firstLine="851"/>
        <w:jc w:val="both"/>
        <w:rPr>
          <w:szCs w:val="24"/>
        </w:rPr>
      </w:pPr>
      <w:r w:rsidRPr="0014171C">
        <w:rPr>
          <w:szCs w:val="24"/>
        </w:rPr>
        <w:t>Підставою служить виконання лабораторних робіт з курсу "Математичне моделювання в САПР".</w:t>
      </w:r>
    </w:p>
    <w:p w14:paraId="50611FD0" w14:textId="77777777" w:rsidR="006A1D0B" w:rsidRPr="00CA67B1" w:rsidRDefault="006A1D0B" w:rsidP="006A1D0B">
      <w:pPr>
        <w:pStyle w:val="Heading3"/>
      </w:pPr>
      <w:r w:rsidRPr="00CA67B1">
        <w:t>Мета розробки</w:t>
      </w:r>
      <w:r>
        <w:t>:</w:t>
      </w:r>
    </w:p>
    <w:p w14:paraId="390E4089" w14:textId="77777777" w:rsidR="006A1D0B" w:rsidRDefault="006A1D0B" w:rsidP="006A1D0B">
      <w:pPr>
        <w:ind w:firstLine="851"/>
        <w:jc w:val="both"/>
        <w:rPr>
          <w:szCs w:val="24"/>
        </w:rPr>
      </w:pPr>
      <w:r w:rsidRPr="0014171C">
        <w:rPr>
          <w:szCs w:val="24"/>
        </w:rPr>
        <w:t xml:space="preserve">Даний об’єкт розробляється з метою </w:t>
      </w:r>
      <w:r>
        <w:rPr>
          <w:szCs w:val="24"/>
        </w:rPr>
        <w:t>керування світлофорами на регульованих перехрестях</w:t>
      </w:r>
      <w:r w:rsidRPr="0014171C">
        <w:rPr>
          <w:szCs w:val="24"/>
        </w:rPr>
        <w:t xml:space="preserve">. </w:t>
      </w:r>
    </w:p>
    <w:p w14:paraId="72CE96AB" w14:textId="77777777" w:rsidR="006A1D0B" w:rsidRPr="00CA67B1" w:rsidRDefault="006A1D0B" w:rsidP="006A1D0B">
      <w:pPr>
        <w:pStyle w:val="Heading3"/>
      </w:pPr>
      <w:r w:rsidRPr="00CA67B1">
        <w:t xml:space="preserve">Технічні вимоги, які включають: </w:t>
      </w:r>
    </w:p>
    <w:p w14:paraId="7A770239" w14:textId="77777777" w:rsidR="006A1D0B" w:rsidRPr="00440DD0" w:rsidRDefault="006A1D0B" w:rsidP="006A1D0B">
      <w:pPr>
        <w:jc w:val="both"/>
        <w:rPr>
          <w:szCs w:val="24"/>
        </w:rPr>
      </w:pPr>
      <w:r w:rsidRPr="00440DD0">
        <w:rPr>
          <w:szCs w:val="24"/>
        </w:rPr>
        <w:t>Склад об'єкту та вимоги до його конструктивного виконання:</w:t>
      </w:r>
    </w:p>
    <w:p w14:paraId="429D3852" w14:textId="77777777" w:rsidR="006A1D0B" w:rsidRPr="001A4DAF" w:rsidRDefault="006A1D0B" w:rsidP="006A1D0B">
      <w:pPr>
        <w:pStyle w:val="ListParagraph"/>
        <w:numPr>
          <w:ilvl w:val="0"/>
          <w:numId w:val="22"/>
        </w:numPr>
        <w:spacing w:before="0" w:after="0"/>
        <w:jc w:val="both"/>
        <w:rPr>
          <w:szCs w:val="24"/>
        </w:rPr>
      </w:pPr>
      <w:r w:rsidRPr="001A4DAF">
        <w:rPr>
          <w:szCs w:val="24"/>
        </w:rPr>
        <w:t>Об’єкт складається з плати (</w:t>
      </w:r>
      <w:r w:rsidRPr="001A4DAF">
        <w:rPr>
          <w:szCs w:val="24"/>
          <w:lang w:val="en-US"/>
        </w:rPr>
        <w:t>Arduino</w:t>
      </w:r>
      <w:r w:rsidRPr="001A4DAF">
        <w:rPr>
          <w:szCs w:val="24"/>
        </w:rPr>
        <w:t xml:space="preserve">), вбудованої батареї, яка складається з чотирьох елементів живлення типу АА, </w:t>
      </w:r>
      <w:r>
        <w:rPr>
          <w:szCs w:val="24"/>
        </w:rPr>
        <w:t>платою розширення портів вводу/виводу</w:t>
      </w:r>
      <w:r w:rsidRPr="001A4DAF">
        <w:rPr>
          <w:szCs w:val="24"/>
        </w:rPr>
        <w:t>.</w:t>
      </w:r>
    </w:p>
    <w:p w14:paraId="2486861F" w14:textId="77777777" w:rsidR="006A1D0B" w:rsidRPr="001A4DAF" w:rsidRDefault="006A1D0B" w:rsidP="006A1D0B">
      <w:pPr>
        <w:pStyle w:val="ListParagraph"/>
        <w:numPr>
          <w:ilvl w:val="0"/>
          <w:numId w:val="22"/>
        </w:numPr>
        <w:spacing w:before="0" w:after="0"/>
        <w:jc w:val="both"/>
        <w:rPr>
          <w:color w:val="000000" w:themeColor="text1"/>
          <w:szCs w:val="24"/>
          <w:shd w:val="clear" w:color="auto" w:fill="FFFFFF" w:themeFill="background1"/>
        </w:rPr>
      </w:pPr>
      <w:r w:rsidRPr="001A4DAF">
        <w:rPr>
          <w:szCs w:val="24"/>
        </w:rPr>
        <w:t>Розміри замка :</w:t>
      </w:r>
      <w:r w:rsidRPr="001A4DAF">
        <w:rPr>
          <w:color w:val="000000" w:themeColor="text1"/>
          <w:szCs w:val="24"/>
          <w:shd w:val="clear" w:color="auto" w:fill="FFFFFF" w:themeFill="background1"/>
        </w:rPr>
        <w:t>194х68х34, вхідна ручка: 136х70х56 мм.</w:t>
      </w:r>
    </w:p>
    <w:p w14:paraId="57D40F0E" w14:textId="77777777" w:rsidR="006A1D0B" w:rsidRPr="002505FB" w:rsidRDefault="006A1D0B" w:rsidP="006A1D0B">
      <w:pPr>
        <w:pStyle w:val="ListParagraph"/>
        <w:numPr>
          <w:ilvl w:val="0"/>
          <w:numId w:val="22"/>
        </w:numPr>
        <w:spacing w:before="0" w:after="0"/>
        <w:jc w:val="both"/>
        <w:rPr>
          <w:color w:val="000000" w:themeColor="text1"/>
          <w:szCs w:val="24"/>
          <w:shd w:val="clear" w:color="auto" w:fill="FFFFFF" w:themeFill="background1"/>
        </w:rPr>
      </w:pPr>
      <w:r>
        <w:rPr>
          <w:color w:val="000000" w:themeColor="text1"/>
          <w:szCs w:val="24"/>
          <w:shd w:val="clear" w:color="auto" w:fill="FFFFFF" w:themeFill="background1"/>
        </w:rPr>
        <w:t>Вага 300гр</w:t>
      </w:r>
    </w:p>
    <w:p w14:paraId="7D5263F9" w14:textId="77777777" w:rsidR="006A1D0B" w:rsidRDefault="006A1D0B" w:rsidP="006A1D0B">
      <w:pPr>
        <w:pStyle w:val="Heading3"/>
      </w:pPr>
      <w:r>
        <w:t>Логічне представлення</w:t>
      </w:r>
    </w:p>
    <w:p w14:paraId="5CD24A21" w14:textId="77777777" w:rsidR="006A1D0B" w:rsidRDefault="006A1D0B" w:rsidP="006A1D0B">
      <w:proofErr w:type="spellStart"/>
      <w:r>
        <w:t>Діаграмма</w:t>
      </w:r>
      <w:proofErr w:type="spellEnd"/>
      <w:r>
        <w:t xml:space="preserve"> нижче показує логічне розташування системи світлофорів.</w:t>
      </w:r>
    </w:p>
    <w:p w14:paraId="0A72CBCD" w14:textId="77777777" w:rsidR="006A1D0B" w:rsidRDefault="006A1D0B" w:rsidP="006A1D0B">
      <w:pPr>
        <w:ind w:firstLine="0"/>
      </w:pPr>
      <w:r>
        <w:object w:dxaOrig="11655" w:dyaOrig="6855" w14:anchorId="0482CE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82.75pt" o:ole="">
            <v:imagedata r:id="rId8" o:title=""/>
          </v:shape>
          <o:OLEObject Type="Embed" ProgID="Visio.Drawing.15" ShapeID="_x0000_i1025" DrawAspect="Content" ObjectID="_1496735276" r:id="rId9"/>
        </w:object>
      </w:r>
    </w:p>
    <w:p w14:paraId="71013BF4" w14:textId="77777777" w:rsidR="006A1D0B" w:rsidRDefault="006A1D0B" w:rsidP="006A1D0B">
      <w:pPr>
        <w:ind w:firstLine="0"/>
      </w:pPr>
      <w:r>
        <w:rPr>
          <w:b/>
        </w:rPr>
        <w:t>Дорожній Сві</w:t>
      </w:r>
      <w:r w:rsidRPr="00231F5E">
        <w:rPr>
          <w:b/>
        </w:rPr>
        <w:t>тлофор</w:t>
      </w:r>
      <w:r>
        <w:t xml:space="preserve"> – компонента системи яка включає в себе пару(чи більше) синхронізованих світлофорів для одного напрямку дороги.</w:t>
      </w:r>
    </w:p>
    <w:p w14:paraId="57660097" w14:textId="77777777" w:rsidR="006A1D0B" w:rsidRDefault="006A1D0B" w:rsidP="006A1D0B">
      <w:pPr>
        <w:ind w:firstLine="0"/>
      </w:pPr>
      <w:proofErr w:type="spellStart"/>
      <w:r w:rsidRPr="00231F5E">
        <w:rPr>
          <w:b/>
        </w:rPr>
        <w:t>Контроллер</w:t>
      </w:r>
      <w:proofErr w:type="spellEnd"/>
      <w:r>
        <w:t xml:space="preserve"> – компонента керування системою світлофорів.</w:t>
      </w:r>
    </w:p>
    <w:p w14:paraId="7F3191EB" w14:textId="77777777" w:rsidR="006A1D0B" w:rsidRPr="00231F5E" w:rsidRDefault="006A1D0B" w:rsidP="006A1D0B">
      <w:pPr>
        <w:pStyle w:val="Heading3"/>
      </w:pPr>
      <w:r>
        <w:t>Алгоритм роботи</w:t>
      </w:r>
    </w:p>
    <w:p w14:paraId="2BB7E83F" w14:textId="77777777" w:rsidR="006A1D0B" w:rsidRPr="00231F5E" w:rsidRDefault="006A1D0B" w:rsidP="006A1D0B">
      <w:r>
        <w:t xml:space="preserve">Діаграма нижче показує алгоритм роботи світлофора. Всі світлофори стартують з червоного кольору, і перемикають на зелений тільки якщо інша група світлофорів має червоний колір. </w:t>
      </w:r>
    </w:p>
    <w:p w14:paraId="495586BD" w14:textId="77777777" w:rsidR="006A1D0B" w:rsidRDefault="006A1D0B" w:rsidP="006A1D0B">
      <w:pPr>
        <w:pStyle w:val="Heading2"/>
      </w:pPr>
      <w:r>
        <w:object w:dxaOrig="8370" w:dyaOrig="6870" w14:anchorId="292B2315">
          <v:shape id="_x0000_i1026" type="#_x0000_t75" style="width:418.5pt;height:343.5pt" o:ole="">
            <v:imagedata r:id="rId10" o:title=""/>
          </v:shape>
          <o:OLEObject Type="Embed" ProgID="Visio.Drawing.15" ShapeID="_x0000_i1026" DrawAspect="Content" ObjectID="_1496735277" r:id="rId11"/>
        </w:object>
      </w:r>
    </w:p>
    <w:p w14:paraId="10183033" w14:textId="77777777" w:rsidR="006B7AC2" w:rsidRDefault="006B7AC2" w:rsidP="006B7AC2"/>
    <w:p w14:paraId="711ECFEE" w14:textId="461BE468" w:rsidR="006A1D0B" w:rsidRDefault="006A1D0B" w:rsidP="006A1D0B">
      <w:pPr>
        <w:pStyle w:val="Heading1"/>
      </w:pPr>
      <w:r>
        <w:lastRenderedPageBreak/>
        <w:t>Практична 2</w:t>
      </w:r>
    </w:p>
    <w:p w14:paraId="5FF1F66D" w14:textId="77777777" w:rsidR="006A1D0B" w:rsidRPr="005C3D94" w:rsidRDefault="006A1D0B" w:rsidP="006A1D0B">
      <w:r>
        <w:t xml:space="preserve">Мережа Петрі для двох взаємопов’язаних груп світлофорів. Головна особливість це не допуск одночасного зеленого </w:t>
      </w:r>
      <w:proofErr w:type="spellStart"/>
      <w:r>
        <w:t>свфтла</w:t>
      </w:r>
      <w:proofErr w:type="spellEnd"/>
      <w:r>
        <w:t xml:space="preserve">. </w:t>
      </w:r>
    </w:p>
    <w:p w14:paraId="6087AABB" w14:textId="77777777" w:rsidR="006A1D0B" w:rsidRDefault="006A1D0B" w:rsidP="006A1D0B">
      <w:pPr>
        <w:pStyle w:val="Heading3"/>
      </w:pPr>
      <w:r>
        <w:rPr>
          <w:noProof/>
          <w:lang w:val="en-US"/>
        </w:rPr>
        <w:drawing>
          <wp:inline distT="0" distB="0" distL="0" distR="0" wp14:anchorId="7C30FE11" wp14:editId="7E8FC869">
            <wp:extent cx="6119495" cy="5897245"/>
            <wp:effectExtent l="0" t="0" r="0" b="825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589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DC0CB" w14:textId="77777777" w:rsidR="006A1D0B" w:rsidRDefault="006A1D0B" w:rsidP="006A1D0B"/>
    <w:p w14:paraId="57CA050F" w14:textId="77777777" w:rsidR="006A1D0B" w:rsidRDefault="006A1D0B" w:rsidP="006A1D0B">
      <w:pPr>
        <w:rPr>
          <w:lang w:val="en-US"/>
        </w:rPr>
      </w:pPr>
      <w:r>
        <w:t xml:space="preserve">Система </w:t>
      </w:r>
      <w:proofErr w:type="spellStart"/>
      <w:r>
        <w:t>провалідована</w:t>
      </w:r>
      <w:proofErr w:type="spellEnd"/>
      <w:r>
        <w:t xml:space="preserve"> за допомогою </w:t>
      </w:r>
      <w:proofErr w:type="spellStart"/>
      <w:r>
        <w:rPr>
          <w:lang w:val="en-US"/>
        </w:rPr>
        <w:t>tokengame</w:t>
      </w:r>
      <w:proofErr w:type="spellEnd"/>
    </w:p>
    <w:p w14:paraId="45F0088C" w14:textId="73E21464" w:rsidR="006A1D0B" w:rsidRDefault="006A1D0B" w:rsidP="006A1D0B">
      <w:pPr>
        <w:pStyle w:val="Heading1"/>
      </w:pPr>
      <w:r>
        <w:lastRenderedPageBreak/>
        <w:t>Практична 3</w:t>
      </w:r>
    </w:p>
    <w:p w14:paraId="50047B67" w14:textId="77777777" w:rsidR="006A1D0B" w:rsidRDefault="006A1D0B" w:rsidP="006A1D0B">
      <w:r>
        <w:t>Реалізація складається з двох компонент.</w:t>
      </w:r>
    </w:p>
    <w:p w14:paraId="56FF103C" w14:textId="77777777" w:rsidR="006A1D0B" w:rsidRPr="00730FAF" w:rsidRDefault="006A1D0B" w:rsidP="006A1D0B">
      <w:pPr>
        <w:pStyle w:val="ListParagraph"/>
        <w:numPr>
          <w:ilvl w:val="0"/>
          <w:numId w:val="20"/>
        </w:numPr>
      </w:pPr>
      <w:r w:rsidRPr="00B64261">
        <w:rPr>
          <w:noProof/>
        </w:rPr>
        <w:t>proto.js</w:t>
      </w:r>
      <w:r>
        <w:rPr>
          <w:noProof/>
        </w:rPr>
        <w:t xml:space="preserve"> – прототип на мові </w:t>
      </w:r>
      <w:r>
        <w:rPr>
          <w:noProof/>
          <w:lang w:val="en-US"/>
        </w:rPr>
        <w:t>JavaScript. Використовується для протипіювання і тестування рішення.</w:t>
      </w:r>
      <w:r>
        <w:rPr>
          <w:noProof/>
        </w:rPr>
        <w:t xml:space="preserve"> Використовується </w:t>
      </w:r>
      <w:r>
        <w:rPr>
          <w:noProof/>
          <w:lang w:val="en-US"/>
        </w:rPr>
        <w:t>DSL.</w:t>
      </w:r>
    </w:p>
    <w:p w14:paraId="121EA444" w14:textId="77777777" w:rsidR="006A1D0B" w:rsidRPr="00730FAF" w:rsidRDefault="006A1D0B" w:rsidP="006A1D0B">
      <w:pPr>
        <w:pStyle w:val="ListParagraph"/>
        <w:numPr>
          <w:ilvl w:val="0"/>
          <w:numId w:val="20"/>
        </w:numPr>
      </w:pPr>
      <w:proofErr w:type="spellStart"/>
      <w:r w:rsidRPr="00730FAF">
        <w:t>lc.ino</w:t>
      </w:r>
      <w:proofErr w:type="spellEnd"/>
      <w:r>
        <w:t xml:space="preserve"> – </w:t>
      </w:r>
      <w:r>
        <w:rPr>
          <w:lang w:val="en-US"/>
        </w:rPr>
        <w:t xml:space="preserve">Arduino C </w:t>
      </w:r>
      <w:proofErr w:type="spellStart"/>
      <w:r>
        <w:t>реалізаця</w:t>
      </w:r>
      <w:proofErr w:type="spellEnd"/>
      <w:r>
        <w:t xml:space="preserve"> </w:t>
      </w:r>
      <w:r>
        <w:rPr>
          <w:noProof/>
          <w:lang w:val="en-US"/>
        </w:rPr>
        <w:t xml:space="preserve">DSL, що в свою чергу генереється з </w:t>
      </w:r>
      <w:r w:rsidRPr="00B64261">
        <w:rPr>
          <w:noProof/>
        </w:rPr>
        <w:t>proto.js</w:t>
      </w:r>
    </w:p>
    <w:p w14:paraId="3C908FB5" w14:textId="77777777" w:rsidR="006A1D0B" w:rsidRDefault="006A1D0B" w:rsidP="006A1D0B">
      <w:pPr>
        <w:rPr>
          <w:noProof/>
        </w:rPr>
      </w:pPr>
      <w:r>
        <w:rPr>
          <w:noProof/>
        </w:rPr>
        <w:t xml:space="preserve">Лістінг </w:t>
      </w:r>
      <w:r w:rsidRPr="00B64261">
        <w:rPr>
          <w:noProof/>
        </w:rPr>
        <w:t>proto.js</w:t>
      </w:r>
    </w:p>
    <w:p w14:paraId="10E5E5C7" w14:textId="77777777" w:rsidR="006A1D0B" w:rsidRDefault="006A1D0B" w:rsidP="006A1D0B">
      <w:pPr>
        <w:pStyle w:val="Code"/>
      </w:pPr>
      <w:r>
        <w:t>var assert = require('assert');</w:t>
      </w:r>
    </w:p>
    <w:p w14:paraId="5EACC0A8" w14:textId="77777777" w:rsidR="006A1D0B" w:rsidRDefault="006A1D0B" w:rsidP="006A1D0B">
      <w:pPr>
        <w:pStyle w:val="Code"/>
      </w:pPr>
    </w:p>
    <w:p w14:paraId="2467E42B" w14:textId="77777777" w:rsidR="006A1D0B" w:rsidRDefault="006A1D0B" w:rsidP="006A1D0B">
      <w:pPr>
        <w:pStyle w:val="Code"/>
      </w:pPr>
      <w:r>
        <w:t>var c1 = 'Y';</w:t>
      </w:r>
    </w:p>
    <w:p w14:paraId="40A9181E" w14:textId="77777777" w:rsidR="006A1D0B" w:rsidRDefault="006A1D0B" w:rsidP="006A1D0B">
      <w:pPr>
        <w:pStyle w:val="Code"/>
      </w:pPr>
      <w:r>
        <w:t>var c2 = 'Y';</w:t>
      </w:r>
    </w:p>
    <w:p w14:paraId="320F1037" w14:textId="77777777" w:rsidR="006A1D0B" w:rsidRDefault="006A1D0B" w:rsidP="006A1D0B">
      <w:pPr>
        <w:pStyle w:val="Code"/>
      </w:pPr>
      <w:r>
        <w:t>var p1 = null;</w:t>
      </w:r>
    </w:p>
    <w:p w14:paraId="06EDD53E" w14:textId="77777777" w:rsidR="006A1D0B" w:rsidRDefault="006A1D0B" w:rsidP="006A1D0B">
      <w:pPr>
        <w:pStyle w:val="Code"/>
      </w:pPr>
    </w:p>
    <w:p w14:paraId="6D1A5508" w14:textId="77777777" w:rsidR="006A1D0B" w:rsidRDefault="006A1D0B" w:rsidP="006A1D0B">
      <w:pPr>
        <w:pStyle w:val="Code"/>
      </w:pPr>
      <w:r>
        <w:t>var L = 2000;</w:t>
      </w:r>
    </w:p>
    <w:p w14:paraId="263D05E0" w14:textId="77777777" w:rsidR="006A1D0B" w:rsidRDefault="006A1D0B" w:rsidP="006A1D0B">
      <w:pPr>
        <w:pStyle w:val="Code"/>
      </w:pPr>
      <w:r>
        <w:t>var S = 1;</w:t>
      </w:r>
    </w:p>
    <w:p w14:paraId="0E17207E" w14:textId="77777777" w:rsidR="006A1D0B" w:rsidRDefault="006A1D0B" w:rsidP="006A1D0B">
      <w:pPr>
        <w:pStyle w:val="Code"/>
      </w:pPr>
    </w:p>
    <w:p w14:paraId="28464B81" w14:textId="77777777" w:rsidR="006A1D0B" w:rsidRDefault="006A1D0B" w:rsidP="006A1D0B">
      <w:pPr>
        <w:pStyle w:val="Code"/>
      </w:pPr>
      <w:r>
        <w:t>var specs = [</w:t>
      </w:r>
    </w:p>
    <w:p w14:paraId="2BCB6383" w14:textId="77777777" w:rsidR="006A1D0B" w:rsidRDefault="006A1D0B" w:rsidP="006A1D0B">
      <w:pPr>
        <w:pStyle w:val="Code"/>
      </w:pPr>
      <w:r>
        <w:t xml:space="preserve">  { prec: {c1: 'Y', c2: 'Y', p1: 'r'}, action: {c1: 'R', c2: 'Y'}, delay: S },</w:t>
      </w:r>
    </w:p>
    <w:p w14:paraId="34B575A7" w14:textId="77777777" w:rsidR="006A1D0B" w:rsidRDefault="006A1D0B" w:rsidP="006A1D0B">
      <w:pPr>
        <w:pStyle w:val="Code"/>
      </w:pPr>
      <w:r>
        <w:t xml:space="preserve">  { prec: {c1: 'R', c2: 'Y', p1: 'r'}, action: {c1: 'R', c2: 'G'}, delay: L },</w:t>
      </w:r>
    </w:p>
    <w:p w14:paraId="306F5213" w14:textId="77777777" w:rsidR="006A1D0B" w:rsidRDefault="006A1D0B" w:rsidP="006A1D0B">
      <w:pPr>
        <w:pStyle w:val="Code"/>
      </w:pPr>
      <w:r>
        <w:t xml:space="preserve">  { prec: {c1: 'R', c2: 'G', p1: 'r'}, action: {c1: 'R', c2: 'Y', p1: 'R'}, delay: S  },</w:t>
      </w:r>
    </w:p>
    <w:p w14:paraId="39AC648A" w14:textId="77777777" w:rsidR="006A1D0B" w:rsidRDefault="006A1D0B" w:rsidP="006A1D0B">
      <w:pPr>
        <w:pStyle w:val="Code"/>
      </w:pPr>
      <w:r>
        <w:t xml:space="preserve">  { prec: {c1: 'R', c2: 'Y', p1: 'g'}, action: {c1: 'Y', c2: 'Y'}, delay: L },</w:t>
      </w:r>
    </w:p>
    <w:p w14:paraId="2599E078" w14:textId="77777777" w:rsidR="006A1D0B" w:rsidRDefault="006A1D0B" w:rsidP="006A1D0B">
      <w:pPr>
        <w:pStyle w:val="Code"/>
      </w:pPr>
      <w:r>
        <w:t xml:space="preserve">  { prec: {c1: 'Y', c2: 'Y', p1: 'g'}, action: {c1: 'Y', c2: 'R'}, delay: S  },</w:t>
      </w:r>
    </w:p>
    <w:p w14:paraId="1B45295F" w14:textId="77777777" w:rsidR="006A1D0B" w:rsidRDefault="006A1D0B" w:rsidP="006A1D0B">
      <w:pPr>
        <w:pStyle w:val="Code"/>
      </w:pPr>
      <w:r>
        <w:t xml:space="preserve">  { prec: {c1: 'Y', c2: 'R', p1: 'g'}, action: {c1: 'G', c2: 'R'}, delay: L },</w:t>
      </w:r>
    </w:p>
    <w:p w14:paraId="4750E9D1" w14:textId="77777777" w:rsidR="006A1D0B" w:rsidRDefault="006A1D0B" w:rsidP="006A1D0B">
      <w:pPr>
        <w:pStyle w:val="Code"/>
      </w:pPr>
      <w:r>
        <w:t xml:space="preserve">  { prec: {c1: 'G', c2: 'R', p1: 'g'}, action: {c1: 'Y', c2: 'R', p1: 'G'}, delay: S  },</w:t>
      </w:r>
    </w:p>
    <w:p w14:paraId="0626DBA2" w14:textId="77777777" w:rsidR="006A1D0B" w:rsidRDefault="006A1D0B" w:rsidP="006A1D0B">
      <w:pPr>
        <w:pStyle w:val="Code"/>
      </w:pPr>
      <w:r>
        <w:t xml:space="preserve">  { prec: {c1: 'Y', c2: 'R', p1: 'r'}, action: {c1: 'Y', c2: 'Y'}, delay: L }</w:t>
      </w:r>
    </w:p>
    <w:p w14:paraId="1BC48E20" w14:textId="77777777" w:rsidR="006A1D0B" w:rsidRDefault="006A1D0B" w:rsidP="006A1D0B">
      <w:pPr>
        <w:pStyle w:val="Code"/>
      </w:pPr>
      <w:r>
        <w:t>];</w:t>
      </w:r>
    </w:p>
    <w:p w14:paraId="5E8D24E9" w14:textId="77777777" w:rsidR="006A1D0B" w:rsidRDefault="006A1D0B" w:rsidP="006A1D0B">
      <w:pPr>
        <w:pStyle w:val="Code"/>
      </w:pPr>
    </w:p>
    <w:p w14:paraId="67CDDCD4" w14:textId="77777777" w:rsidR="006A1D0B" w:rsidRDefault="006A1D0B" w:rsidP="006A1D0B">
      <w:pPr>
        <w:pStyle w:val="Code"/>
      </w:pPr>
      <w:r>
        <w:t>var match = function(item){</w:t>
      </w:r>
    </w:p>
    <w:p w14:paraId="5F9D9737" w14:textId="77777777" w:rsidR="006A1D0B" w:rsidRDefault="006A1D0B" w:rsidP="006A1D0B">
      <w:pPr>
        <w:pStyle w:val="Code"/>
      </w:pPr>
      <w:r>
        <w:t xml:space="preserve">  var prec = item.prec;</w:t>
      </w:r>
    </w:p>
    <w:p w14:paraId="3BBF0FE4" w14:textId="77777777" w:rsidR="006A1D0B" w:rsidRDefault="006A1D0B" w:rsidP="006A1D0B">
      <w:pPr>
        <w:pStyle w:val="Code"/>
      </w:pPr>
      <w:r>
        <w:t xml:space="preserve">  if (prec.c1 === c1 &amp;&amp; prec.c2 === c2){</w:t>
      </w:r>
    </w:p>
    <w:p w14:paraId="2BD181C9" w14:textId="77777777" w:rsidR="006A1D0B" w:rsidRDefault="006A1D0B" w:rsidP="006A1D0B">
      <w:pPr>
        <w:pStyle w:val="Code"/>
      </w:pPr>
      <w:r>
        <w:t xml:space="preserve">    if (prec.p1){</w:t>
      </w:r>
    </w:p>
    <w:p w14:paraId="1F6CBB56" w14:textId="77777777" w:rsidR="006A1D0B" w:rsidRDefault="006A1D0B" w:rsidP="006A1D0B">
      <w:pPr>
        <w:pStyle w:val="Code"/>
      </w:pPr>
      <w:r>
        <w:t xml:space="preserve">      if ((prec.p1 === 'r' &amp;&amp; p1 != 'R') || (prec.p1 === 'g' &amp;&amp; p1 != 'G')){</w:t>
      </w:r>
    </w:p>
    <w:p w14:paraId="295B9860" w14:textId="77777777" w:rsidR="006A1D0B" w:rsidRDefault="006A1D0B" w:rsidP="006A1D0B">
      <w:pPr>
        <w:pStyle w:val="Code"/>
      </w:pPr>
      <w:r>
        <w:t xml:space="preserve">        return true;</w:t>
      </w:r>
    </w:p>
    <w:p w14:paraId="39F17550" w14:textId="77777777" w:rsidR="006A1D0B" w:rsidRDefault="006A1D0B" w:rsidP="006A1D0B">
      <w:pPr>
        <w:pStyle w:val="Code"/>
      </w:pPr>
      <w:r>
        <w:t xml:space="preserve">      }</w:t>
      </w:r>
    </w:p>
    <w:p w14:paraId="7F2E611D" w14:textId="77777777" w:rsidR="006A1D0B" w:rsidRDefault="006A1D0B" w:rsidP="006A1D0B">
      <w:pPr>
        <w:pStyle w:val="Code"/>
      </w:pPr>
      <w:r>
        <w:t xml:space="preserve">    } else {</w:t>
      </w:r>
    </w:p>
    <w:p w14:paraId="31509AAF" w14:textId="77777777" w:rsidR="006A1D0B" w:rsidRDefault="006A1D0B" w:rsidP="006A1D0B">
      <w:pPr>
        <w:pStyle w:val="Code"/>
      </w:pPr>
      <w:r>
        <w:t xml:space="preserve">      return true;</w:t>
      </w:r>
    </w:p>
    <w:p w14:paraId="7C4AFCDE" w14:textId="77777777" w:rsidR="006A1D0B" w:rsidRDefault="006A1D0B" w:rsidP="006A1D0B">
      <w:pPr>
        <w:pStyle w:val="Code"/>
      </w:pPr>
      <w:r>
        <w:t xml:space="preserve">    }</w:t>
      </w:r>
    </w:p>
    <w:p w14:paraId="63D3D3EC" w14:textId="77777777" w:rsidR="006A1D0B" w:rsidRDefault="006A1D0B" w:rsidP="006A1D0B">
      <w:pPr>
        <w:pStyle w:val="Code"/>
      </w:pPr>
      <w:r>
        <w:t xml:space="preserve">  }</w:t>
      </w:r>
    </w:p>
    <w:p w14:paraId="5075E790" w14:textId="77777777" w:rsidR="006A1D0B" w:rsidRDefault="006A1D0B" w:rsidP="006A1D0B">
      <w:pPr>
        <w:pStyle w:val="Code"/>
      </w:pPr>
      <w:r>
        <w:t xml:space="preserve">  return false;</w:t>
      </w:r>
    </w:p>
    <w:p w14:paraId="56416F8E" w14:textId="77777777" w:rsidR="006A1D0B" w:rsidRDefault="006A1D0B" w:rsidP="006A1D0B">
      <w:pPr>
        <w:pStyle w:val="Code"/>
      </w:pPr>
      <w:r>
        <w:t>};</w:t>
      </w:r>
    </w:p>
    <w:p w14:paraId="2761782C" w14:textId="77777777" w:rsidR="006A1D0B" w:rsidRDefault="006A1D0B" w:rsidP="006A1D0B">
      <w:pPr>
        <w:pStyle w:val="Code"/>
      </w:pPr>
    </w:p>
    <w:p w14:paraId="614C04CD" w14:textId="77777777" w:rsidR="006A1D0B" w:rsidRDefault="006A1D0B" w:rsidP="006A1D0B">
      <w:pPr>
        <w:pStyle w:val="Code"/>
      </w:pPr>
      <w:r>
        <w:t>for(var i = 0; i &lt; 100; i++){</w:t>
      </w:r>
    </w:p>
    <w:p w14:paraId="3C611DFD" w14:textId="77777777" w:rsidR="006A1D0B" w:rsidRDefault="006A1D0B" w:rsidP="006A1D0B">
      <w:pPr>
        <w:pStyle w:val="Code"/>
      </w:pPr>
    </w:p>
    <w:p w14:paraId="74C853DD" w14:textId="77777777" w:rsidR="006A1D0B" w:rsidRDefault="006A1D0B" w:rsidP="006A1D0B">
      <w:pPr>
        <w:pStyle w:val="Code"/>
      </w:pPr>
      <w:r>
        <w:t xml:space="preserve">  var spec = specs.filter(match)[0];</w:t>
      </w:r>
    </w:p>
    <w:p w14:paraId="44464723" w14:textId="77777777" w:rsidR="006A1D0B" w:rsidRDefault="006A1D0B" w:rsidP="006A1D0B">
      <w:pPr>
        <w:pStyle w:val="Code"/>
      </w:pPr>
      <w:r>
        <w:t xml:space="preserve">  assert(spec);</w:t>
      </w:r>
    </w:p>
    <w:p w14:paraId="5723DB50" w14:textId="77777777" w:rsidR="006A1D0B" w:rsidRDefault="006A1D0B" w:rsidP="006A1D0B">
      <w:pPr>
        <w:pStyle w:val="Code"/>
      </w:pPr>
    </w:p>
    <w:p w14:paraId="15A15E7D" w14:textId="77777777" w:rsidR="006A1D0B" w:rsidRDefault="006A1D0B" w:rsidP="006A1D0B">
      <w:pPr>
        <w:pStyle w:val="Code"/>
      </w:pPr>
      <w:r>
        <w:t xml:space="preserve">  var action = spec.action;</w:t>
      </w:r>
    </w:p>
    <w:p w14:paraId="6AB28D64" w14:textId="77777777" w:rsidR="006A1D0B" w:rsidRDefault="006A1D0B" w:rsidP="006A1D0B">
      <w:pPr>
        <w:pStyle w:val="Code"/>
      </w:pPr>
      <w:r>
        <w:lastRenderedPageBreak/>
        <w:t xml:space="preserve">  c1 = action.c1;</w:t>
      </w:r>
    </w:p>
    <w:p w14:paraId="5EE72711" w14:textId="77777777" w:rsidR="006A1D0B" w:rsidRDefault="006A1D0B" w:rsidP="006A1D0B">
      <w:pPr>
        <w:pStyle w:val="Code"/>
      </w:pPr>
      <w:r>
        <w:t xml:space="preserve">  c2 = action.c2;</w:t>
      </w:r>
    </w:p>
    <w:p w14:paraId="64D2AD09" w14:textId="77777777" w:rsidR="006A1D0B" w:rsidRDefault="006A1D0B" w:rsidP="006A1D0B">
      <w:pPr>
        <w:pStyle w:val="Code"/>
      </w:pPr>
    </w:p>
    <w:p w14:paraId="014527C3" w14:textId="77777777" w:rsidR="006A1D0B" w:rsidRDefault="006A1D0B" w:rsidP="006A1D0B">
      <w:pPr>
        <w:pStyle w:val="Code"/>
      </w:pPr>
      <w:r>
        <w:t xml:space="preserve">  assert(!(c1 == 'G'&amp;&amp; c2 == 'G'));</w:t>
      </w:r>
    </w:p>
    <w:p w14:paraId="5513101F" w14:textId="77777777" w:rsidR="006A1D0B" w:rsidRDefault="006A1D0B" w:rsidP="006A1D0B">
      <w:pPr>
        <w:pStyle w:val="Code"/>
      </w:pPr>
    </w:p>
    <w:p w14:paraId="575E5C83" w14:textId="77777777" w:rsidR="006A1D0B" w:rsidRDefault="006A1D0B" w:rsidP="006A1D0B">
      <w:pPr>
        <w:pStyle w:val="Code"/>
      </w:pPr>
      <w:r>
        <w:t xml:space="preserve">  if (action.p1){</w:t>
      </w:r>
    </w:p>
    <w:p w14:paraId="5A0FFE6E" w14:textId="77777777" w:rsidR="006A1D0B" w:rsidRDefault="006A1D0B" w:rsidP="006A1D0B">
      <w:pPr>
        <w:pStyle w:val="Code"/>
      </w:pPr>
      <w:r>
        <w:t xml:space="preserve">    p1 = action.p1;</w:t>
      </w:r>
    </w:p>
    <w:p w14:paraId="32A0B0EE" w14:textId="77777777" w:rsidR="006A1D0B" w:rsidRDefault="006A1D0B" w:rsidP="006A1D0B">
      <w:pPr>
        <w:pStyle w:val="Code"/>
      </w:pPr>
      <w:r>
        <w:t xml:space="preserve">  }</w:t>
      </w:r>
    </w:p>
    <w:p w14:paraId="59B074AC" w14:textId="77777777" w:rsidR="006A1D0B" w:rsidRDefault="006A1D0B" w:rsidP="006A1D0B">
      <w:pPr>
        <w:pStyle w:val="Code"/>
      </w:pPr>
    </w:p>
    <w:p w14:paraId="6178DEFF" w14:textId="77777777" w:rsidR="006A1D0B" w:rsidRDefault="006A1D0B" w:rsidP="006A1D0B">
      <w:pPr>
        <w:pStyle w:val="Code"/>
      </w:pPr>
      <w:r>
        <w:t xml:space="preserve">  console.log(c1, c2);</w:t>
      </w:r>
    </w:p>
    <w:p w14:paraId="750FC7C8" w14:textId="77777777" w:rsidR="006A1D0B" w:rsidRDefault="006A1D0B" w:rsidP="006A1D0B">
      <w:pPr>
        <w:pStyle w:val="Code"/>
      </w:pPr>
      <w:r>
        <w:t>}</w:t>
      </w:r>
    </w:p>
    <w:p w14:paraId="79703A1D" w14:textId="77777777" w:rsidR="006A1D0B" w:rsidRDefault="006A1D0B" w:rsidP="006A1D0B">
      <w:pPr>
        <w:pStyle w:val="Code"/>
      </w:pPr>
    </w:p>
    <w:p w14:paraId="6172717B" w14:textId="77777777" w:rsidR="006A1D0B" w:rsidRDefault="006A1D0B" w:rsidP="006A1D0B">
      <w:pPr>
        <w:pStyle w:val="Code"/>
      </w:pPr>
      <w:r>
        <w:t>// Print C specs</w:t>
      </w:r>
    </w:p>
    <w:p w14:paraId="7E785AC4" w14:textId="77777777" w:rsidR="006A1D0B" w:rsidRDefault="006A1D0B" w:rsidP="006A1D0B">
      <w:pPr>
        <w:pStyle w:val="Code"/>
      </w:pPr>
      <w:r>
        <w:t>specs.forEach(function(x, i){</w:t>
      </w:r>
    </w:p>
    <w:p w14:paraId="6A3EFE4C" w14:textId="77777777" w:rsidR="006A1D0B" w:rsidRDefault="006A1D0B" w:rsidP="006A1D0B">
      <w:pPr>
        <w:pStyle w:val="Code"/>
      </w:pPr>
      <w:r>
        <w:t xml:space="preserve">  var r = 'SPEC spec' + (i+1) + ' = SPEC{' + x.prec.c1 + ', '+ x.prec.c2;</w:t>
      </w:r>
    </w:p>
    <w:p w14:paraId="0DAE956F" w14:textId="77777777" w:rsidR="006A1D0B" w:rsidRDefault="006A1D0B" w:rsidP="006A1D0B">
      <w:pPr>
        <w:pStyle w:val="Code"/>
      </w:pPr>
      <w:r>
        <w:t xml:space="preserve">  r += ', ' + ((x.prec.p1) ? x.prec.p1 : '_');</w:t>
      </w:r>
    </w:p>
    <w:p w14:paraId="7DA78568" w14:textId="77777777" w:rsidR="006A1D0B" w:rsidRDefault="006A1D0B" w:rsidP="006A1D0B">
      <w:pPr>
        <w:pStyle w:val="Code"/>
      </w:pPr>
      <w:r>
        <w:t xml:space="preserve">  r += ', ' + x.action.c1 + ', '+ x.action.c2;</w:t>
      </w:r>
    </w:p>
    <w:p w14:paraId="1EB5EEEE" w14:textId="77777777" w:rsidR="006A1D0B" w:rsidRDefault="006A1D0B" w:rsidP="006A1D0B">
      <w:pPr>
        <w:pStyle w:val="Code"/>
      </w:pPr>
      <w:r>
        <w:t xml:space="preserve">  r += ', ' + ((x.action.p1) ? x.action.p1 : '_');</w:t>
      </w:r>
    </w:p>
    <w:p w14:paraId="449BD596" w14:textId="77777777" w:rsidR="006A1D0B" w:rsidRDefault="006A1D0B" w:rsidP="006A1D0B">
      <w:pPr>
        <w:pStyle w:val="Code"/>
      </w:pPr>
      <w:r>
        <w:t xml:space="preserve">  r += ', ' + x.delay;</w:t>
      </w:r>
    </w:p>
    <w:p w14:paraId="295DAD04" w14:textId="77777777" w:rsidR="006A1D0B" w:rsidRDefault="006A1D0B" w:rsidP="006A1D0B">
      <w:pPr>
        <w:pStyle w:val="Code"/>
      </w:pPr>
      <w:r>
        <w:t xml:space="preserve">  r += '};';</w:t>
      </w:r>
    </w:p>
    <w:p w14:paraId="09C33DE9" w14:textId="77777777" w:rsidR="006A1D0B" w:rsidRDefault="006A1D0B" w:rsidP="006A1D0B">
      <w:pPr>
        <w:pStyle w:val="Code"/>
      </w:pPr>
      <w:r>
        <w:t xml:space="preserve">  console.log(r);</w:t>
      </w:r>
    </w:p>
    <w:p w14:paraId="222AC3C0" w14:textId="77777777" w:rsidR="006A1D0B" w:rsidRPr="00140838" w:rsidRDefault="006A1D0B" w:rsidP="006A1D0B">
      <w:pPr>
        <w:pStyle w:val="Code"/>
      </w:pPr>
      <w:r>
        <w:t xml:space="preserve">}); </w:t>
      </w:r>
    </w:p>
    <w:p w14:paraId="5DA467C0" w14:textId="77777777" w:rsidR="006A1D0B" w:rsidRDefault="006A1D0B" w:rsidP="006A1D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072D2A23" w14:textId="77777777" w:rsidR="006A1D0B" w:rsidRDefault="006A1D0B" w:rsidP="006A1D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proofErr w:type="spellStart"/>
      <w:r>
        <w:rPr>
          <w:rFonts w:ascii="Consolas" w:hAnsi="Consolas" w:cs="Consolas"/>
          <w:kern w:val="0"/>
          <w:szCs w:val="24"/>
        </w:rPr>
        <w:t>Лістінг</w:t>
      </w:r>
      <w:proofErr w:type="spellEnd"/>
      <w:r>
        <w:rPr>
          <w:rFonts w:ascii="Consolas" w:hAnsi="Consolas" w:cs="Consolas"/>
          <w:kern w:val="0"/>
          <w:szCs w:val="24"/>
        </w:rPr>
        <w:t xml:space="preserve"> </w:t>
      </w:r>
      <w:proofErr w:type="spellStart"/>
      <w:r w:rsidRPr="00366C9A">
        <w:rPr>
          <w:rFonts w:ascii="Consolas" w:hAnsi="Consolas" w:cs="Consolas"/>
          <w:kern w:val="0"/>
          <w:szCs w:val="24"/>
        </w:rPr>
        <w:t>lc.ino</w:t>
      </w:r>
      <w:proofErr w:type="spellEnd"/>
    </w:p>
    <w:p w14:paraId="6AB63E14" w14:textId="77777777" w:rsidR="006A1D0B" w:rsidRDefault="006A1D0B" w:rsidP="006A1D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6C787C66" w14:textId="77777777" w:rsidR="006A1D0B" w:rsidRPr="00366C9A" w:rsidRDefault="006A1D0B" w:rsidP="006A1D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65494DE9" w14:textId="77777777" w:rsidR="006A1D0B" w:rsidRPr="00366C9A" w:rsidRDefault="006A1D0B" w:rsidP="006A1D0B">
      <w:pPr>
        <w:pStyle w:val="Code"/>
      </w:pPr>
      <w:r w:rsidRPr="00366C9A">
        <w:t>#include "Tlc5940.h"</w:t>
      </w:r>
    </w:p>
    <w:p w14:paraId="483EE366" w14:textId="77777777" w:rsidR="006A1D0B" w:rsidRPr="00366C9A" w:rsidRDefault="006A1D0B" w:rsidP="006A1D0B">
      <w:pPr>
        <w:pStyle w:val="Code"/>
      </w:pPr>
    </w:p>
    <w:p w14:paraId="2FA68E48" w14:textId="77777777" w:rsidR="006A1D0B" w:rsidRPr="00366C9A" w:rsidRDefault="006A1D0B" w:rsidP="006A1D0B">
      <w:pPr>
        <w:pStyle w:val="Code"/>
      </w:pPr>
      <w:r w:rsidRPr="00366C9A">
        <w:t>const byte _ = 0;</w:t>
      </w:r>
    </w:p>
    <w:p w14:paraId="23AD2BE9" w14:textId="77777777" w:rsidR="006A1D0B" w:rsidRPr="00366C9A" w:rsidRDefault="006A1D0B" w:rsidP="006A1D0B">
      <w:pPr>
        <w:pStyle w:val="Code"/>
      </w:pPr>
    </w:p>
    <w:p w14:paraId="457A559F" w14:textId="77777777" w:rsidR="006A1D0B" w:rsidRPr="00366C9A" w:rsidRDefault="006A1D0B" w:rsidP="006A1D0B">
      <w:pPr>
        <w:pStyle w:val="Code"/>
      </w:pPr>
      <w:r w:rsidRPr="00366C9A">
        <w:t>const byte R = 1;</w:t>
      </w:r>
    </w:p>
    <w:p w14:paraId="013395A6" w14:textId="77777777" w:rsidR="006A1D0B" w:rsidRPr="00366C9A" w:rsidRDefault="006A1D0B" w:rsidP="006A1D0B">
      <w:pPr>
        <w:pStyle w:val="Code"/>
      </w:pPr>
      <w:r w:rsidRPr="00366C9A">
        <w:t>const byte Y = 2;</w:t>
      </w:r>
    </w:p>
    <w:p w14:paraId="3300AF76" w14:textId="77777777" w:rsidR="006A1D0B" w:rsidRPr="00366C9A" w:rsidRDefault="006A1D0B" w:rsidP="006A1D0B">
      <w:pPr>
        <w:pStyle w:val="Code"/>
      </w:pPr>
      <w:r w:rsidRPr="00366C9A">
        <w:t>const byte G = 3;</w:t>
      </w:r>
    </w:p>
    <w:p w14:paraId="3C581783" w14:textId="77777777" w:rsidR="006A1D0B" w:rsidRPr="00366C9A" w:rsidRDefault="006A1D0B" w:rsidP="006A1D0B">
      <w:pPr>
        <w:pStyle w:val="Code"/>
      </w:pPr>
    </w:p>
    <w:p w14:paraId="1A8AD32C" w14:textId="77777777" w:rsidR="006A1D0B" w:rsidRPr="00366C9A" w:rsidRDefault="006A1D0B" w:rsidP="006A1D0B">
      <w:pPr>
        <w:pStyle w:val="Code"/>
      </w:pPr>
      <w:r w:rsidRPr="00366C9A">
        <w:t>const byte r = 11;</w:t>
      </w:r>
    </w:p>
    <w:p w14:paraId="5AD40138" w14:textId="77777777" w:rsidR="006A1D0B" w:rsidRPr="00366C9A" w:rsidRDefault="006A1D0B" w:rsidP="006A1D0B">
      <w:pPr>
        <w:pStyle w:val="Code"/>
      </w:pPr>
      <w:r w:rsidRPr="00366C9A">
        <w:t>const byte g = 13;</w:t>
      </w:r>
    </w:p>
    <w:p w14:paraId="123FB111" w14:textId="77777777" w:rsidR="006A1D0B" w:rsidRPr="00366C9A" w:rsidRDefault="006A1D0B" w:rsidP="006A1D0B">
      <w:pPr>
        <w:pStyle w:val="Code"/>
      </w:pPr>
    </w:p>
    <w:p w14:paraId="307885FC" w14:textId="77777777" w:rsidR="006A1D0B" w:rsidRPr="00366C9A" w:rsidRDefault="006A1D0B" w:rsidP="006A1D0B">
      <w:pPr>
        <w:pStyle w:val="Code"/>
      </w:pPr>
      <w:r w:rsidRPr="00366C9A">
        <w:t>struct SPEC {</w:t>
      </w:r>
    </w:p>
    <w:p w14:paraId="1AB8DFDA" w14:textId="77777777" w:rsidR="006A1D0B" w:rsidRPr="00366C9A" w:rsidRDefault="006A1D0B" w:rsidP="006A1D0B">
      <w:pPr>
        <w:pStyle w:val="Code"/>
      </w:pPr>
      <w:r w:rsidRPr="00366C9A">
        <w:t xml:space="preserve">  byte pred_c1;</w:t>
      </w:r>
    </w:p>
    <w:p w14:paraId="417076BA" w14:textId="77777777" w:rsidR="006A1D0B" w:rsidRPr="00366C9A" w:rsidRDefault="006A1D0B" w:rsidP="006A1D0B">
      <w:pPr>
        <w:pStyle w:val="Code"/>
      </w:pPr>
      <w:r w:rsidRPr="00366C9A">
        <w:t xml:space="preserve">  byte pred_c2;</w:t>
      </w:r>
    </w:p>
    <w:p w14:paraId="128790D2" w14:textId="77777777" w:rsidR="006A1D0B" w:rsidRPr="00366C9A" w:rsidRDefault="006A1D0B" w:rsidP="006A1D0B">
      <w:pPr>
        <w:pStyle w:val="Code"/>
      </w:pPr>
      <w:r w:rsidRPr="00366C9A">
        <w:t xml:space="preserve">  byte pred_p1;</w:t>
      </w:r>
    </w:p>
    <w:p w14:paraId="75CB7432" w14:textId="77777777" w:rsidR="006A1D0B" w:rsidRPr="00366C9A" w:rsidRDefault="006A1D0B" w:rsidP="006A1D0B">
      <w:pPr>
        <w:pStyle w:val="Code"/>
      </w:pPr>
      <w:r w:rsidRPr="00366C9A">
        <w:t xml:space="preserve">  </w:t>
      </w:r>
    </w:p>
    <w:p w14:paraId="19358CF1" w14:textId="77777777" w:rsidR="006A1D0B" w:rsidRPr="00366C9A" w:rsidRDefault="006A1D0B" w:rsidP="006A1D0B">
      <w:pPr>
        <w:pStyle w:val="Code"/>
      </w:pPr>
      <w:r w:rsidRPr="00366C9A">
        <w:t xml:space="preserve">  byte action_c1;</w:t>
      </w:r>
    </w:p>
    <w:p w14:paraId="366CA6E2" w14:textId="77777777" w:rsidR="006A1D0B" w:rsidRPr="00366C9A" w:rsidRDefault="006A1D0B" w:rsidP="006A1D0B">
      <w:pPr>
        <w:pStyle w:val="Code"/>
      </w:pPr>
      <w:r w:rsidRPr="00366C9A">
        <w:t xml:space="preserve">  byte action_c2;</w:t>
      </w:r>
    </w:p>
    <w:p w14:paraId="014B01D3" w14:textId="77777777" w:rsidR="006A1D0B" w:rsidRPr="00366C9A" w:rsidRDefault="006A1D0B" w:rsidP="006A1D0B">
      <w:pPr>
        <w:pStyle w:val="Code"/>
      </w:pPr>
      <w:r w:rsidRPr="00366C9A">
        <w:t xml:space="preserve">  byte action_p1;</w:t>
      </w:r>
    </w:p>
    <w:p w14:paraId="3591A756" w14:textId="77777777" w:rsidR="006A1D0B" w:rsidRPr="00366C9A" w:rsidRDefault="006A1D0B" w:rsidP="006A1D0B">
      <w:pPr>
        <w:pStyle w:val="Code"/>
      </w:pPr>
    </w:p>
    <w:p w14:paraId="2FCD641D" w14:textId="77777777" w:rsidR="006A1D0B" w:rsidRPr="00366C9A" w:rsidRDefault="006A1D0B" w:rsidP="006A1D0B">
      <w:pPr>
        <w:pStyle w:val="Code"/>
      </w:pPr>
      <w:r w:rsidRPr="00366C9A">
        <w:t xml:space="preserve">  int delay;</w:t>
      </w:r>
    </w:p>
    <w:p w14:paraId="7586719E" w14:textId="77777777" w:rsidR="006A1D0B" w:rsidRPr="00366C9A" w:rsidRDefault="006A1D0B" w:rsidP="006A1D0B">
      <w:pPr>
        <w:pStyle w:val="Code"/>
      </w:pPr>
      <w:r w:rsidRPr="00366C9A">
        <w:t>};</w:t>
      </w:r>
    </w:p>
    <w:p w14:paraId="41C1A65F" w14:textId="77777777" w:rsidR="006A1D0B" w:rsidRPr="00366C9A" w:rsidRDefault="006A1D0B" w:rsidP="006A1D0B">
      <w:pPr>
        <w:pStyle w:val="Code"/>
      </w:pPr>
    </w:p>
    <w:p w14:paraId="3D185A9C" w14:textId="77777777" w:rsidR="006A1D0B" w:rsidRPr="00366C9A" w:rsidRDefault="006A1D0B" w:rsidP="006A1D0B">
      <w:pPr>
        <w:pStyle w:val="Code"/>
      </w:pPr>
      <w:r w:rsidRPr="00366C9A">
        <w:t>const int LONG_DELAY = 2000;</w:t>
      </w:r>
    </w:p>
    <w:p w14:paraId="6A58F32D" w14:textId="77777777" w:rsidR="006A1D0B" w:rsidRPr="00366C9A" w:rsidRDefault="006A1D0B" w:rsidP="006A1D0B">
      <w:pPr>
        <w:pStyle w:val="Code"/>
      </w:pPr>
      <w:r w:rsidRPr="00366C9A">
        <w:t>const int SHORT_DELAY = 1;</w:t>
      </w:r>
    </w:p>
    <w:p w14:paraId="717603C0" w14:textId="77777777" w:rsidR="006A1D0B" w:rsidRPr="00366C9A" w:rsidRDefault="006A1D0B" w:rsidP="006A1D0B">
      <w:pPr>
        <w:pStyle w:val="Code"/>
      </w:pPr>
    </w:p>
    <w:p w14:paraId="577AC6FF" w14:textId="77777777" w:rsidR="006A1D0B" w:rsidRPr="00366C9A" w:rsidRDefault="006A1D0B" w:rsidP="006A1D0B">
      <w:pPr>
        <w:pStyle w:val="Code"/>
      </w:pPr>
      <w:r w:rsidRPr="00366C9A">
        <w:t>SPEC spec1 = SPEC{ Y, Y, r, R, Y, _, SHORT_DELAY };</w:t>
      </w:r>
    </w:p>
    <w:p w14:paraId="1C31145B" w14:textId="77777777" w:rsidR="006A1D0B" w:rsidRPr="00366C9A" w:rsidRDefault="006A1D0B" w:rsidP="006A1D0B">
      <w:pPr>
        <w:pStyle w:val="Code"/>
      </w:pPr>
      <w:r w:rsidRPr="00366C9A">
        <w:t>SPEC spec2 = SPEC{ R, Y, r, R, G, _, LONG_DELAY };</w:t>
      </w:r>
    </w:p>
    <w:p w14:paraId="21E6BA3B" w14:textId="77777777" w:rsidR="006A1D0B" w:rsidRPr="00366C9A" w:rsidRDefault="006A1D0B" w:rsidP="006A1D0B">
      <w:pPr>
        <w:pStyle w:val="Code"/>
      </w:pPr>
      <w:r w:rsidRPr="00366C9A">
        <w:t>SPEC spec3 = SPEC{ R, G, r, R, Y, R, SHORT_DELAY };</w:t>
      </w:r>
    </w:p>
    <w:p w14:paraId="2B8334BD" w14:textId="77777777" w:rsidR="006A1D0B" w:rsidRPr="00366C9A" w:rsidRDefault="006A1D0B" w:rsidP="006A1D0B">
      <w:pPr>
        <w:pStyle w:val="Code"/>
      </w:pPr>
      <w:r w:rsidRPr="00366C9A">
        <w:t>SPEC spec4 = SPEC{ R, Y, g, Y, Y, _, LONG_DELAY };</w:t>
      </w:r>
    </w:p>
    <w:p w14:paraId="638AFF30" w14:textId="77777777" w:rsidR="006A1D0B" w:rsidRPr="00366C9A" w:rsidRDefault="006A1D0B" w:rsidP="006A1D0B">
      <w:pPr>
        <w:pStyle w:val="Code"/>
      </w:pPr>
      <w:r w:rsidRPr="00366C9A">
        <w:t>SPEC spec5 = SPEC{ Y, Y, g, Y, R, _, SHORT_DELAY };</w:t>
      </w:r>
    </w:p>
    <w:p w14:paraId="666CCE0B" w14:textId="77777777" w:rsidR="006A1D0B" w:rsidRPr="00366C9A" w:rsidRDefault="006A1D0B" w:rsidP="006A1D0B">
      <w:pPr>
        <w:pStyle w:val="Code"/>
      </w:pPr>
      <w:r w:rsidRPr="00366C9A">
        <w:lastRenderedPageBreak/>
        <w:t>SPEC spec6 = SPEC{ Y, R, g, G, R, _, LONG_DELAY };</w:t>
      </w:r>
    </w:p>
    <w:p w14:paraId="772974A1" w14:textId="77777777" w:rsidR="006A1D0B" w:rsidRPr="00366C9A" w:rsidRDefault="006A1D0B" w:rsidP="006A1D0B">
      <w:pPr>
        <w:pStyle w:val="Code"/>
      </w:pPr>
      <w:r w:rsidRPr="00366C9A">
        <w:t>SPEC spec7 = SPEC{ G, R, g, Y, R, G, SHORT_DELAY };</w:t>
      </w:r>
    </w:p>
    <w:p w14:paraId="0C6C2F44" w14:textId="77777777" w:rsidR="006A1D0B" w:rsidRPr="00366C9A" w:rsidRDefault="006A1D0B" w:rsidP="006A1D0B">
      <w:pPr>
        <w:pStyle w:val="Code"/>
      </w:pPr>
      <w:r w:rsidRPr="00366C9A">
        <w:t>SPEC spec8 = SPEC{ Y, R, r, Y, Y, _, LONG_DELAY };</w:t>
      </w:r>
    </w:p>
    <w:p w14:paraId="2D5DF109" w14:textId="77777777" w:rsidR="006A1D0B" w:rsidRPr="00366C9A" w:rsidRDefault="006A1D0B" w:rsidP="006A1D0B">
      <w:pPr>
        <w:pStyle w:val="Code"/>
      </w:pPr>
    </w:p>
    <w:p w14:paraId="07F4BBFE" w14:textId="77777777" w:rsidR="006A1D0B" w:rsidRPr="00366C9A" w:rsidRDefault="006A1D0B" w:rsidP="006A1D0B">
      <w:pPr>
        <w:pStyle w:val="Code"/>
      </w:pPr>
      <w:r w:rsidRPr="00366C9A">
        <w:t>const byte SPECS_LENGTH = 8;</w:t>
      </w:r>
    </w:p>
    <w:p w14:paraId="52DCAAF5" w14:textId="77777777" w:rsidR="006A1D0B" w:rsidRPr="00366C9A" w:rsidRDefault="006A1D0B" w:rsidP="006A1D0B">
      <w:pPr>
        <w:pStyle w:val="Code"/>
      </w:pPr>
      <w:r w:rsidRPr="00366C9A">
        <w:t>SPEC* specs[SPECS_LENGTH] = { &amp;spec1, &amp;spec2, &amp;spec3, &amp;spec4, &amp;spec5, &amp;spec6, &amp;spec7, &amp;spec8  };</w:t>
      </w:r>
    </w:p>
    <w:p w14:paraId="76974EDE" w14:textId="77777777" w:rsidR="006A1D0B" w:rsidRPr="00366C9A" w:rsidRDefault="006A1D0B" w:rsidP="006A1D0B">
      <w:pPr>
        <w:pStyle w:val="Code"/>
      </w:pPr>
    </w:p>
    <w:p w14:paraId="25B9A0FF" w14:textId="77777777" w:rsidR="006A1D0B" w:rsidRPr="00366C9A" w:rsidRDefault="006A1D0B" w:rsidP="006A1D0B">
      <w:pPr>
        <w:pStyle w:val="Code"/>
      </w:pPr>
      <w:r w:rsidRPr="00366C9A">
        <w:t>int c1 = Y;</w:t>
      </w:r>
    </w:p>
    <w:p w14:paraId="5D622456" w14:textId="77777777" w:rsidR="006A1D0B" w:rsidRPr="00366C9A" w:rsidRDefault="006A1D0B" w:rsidP="006A1D0B">
      <w:pPr>
        <w:pStyle w:val="Code"/>
      </w:pPr>
      <w:r w:rsidRPr="00366C9A">
        <w:t>int c2 = Y;</w:t>
      </w:r>
    </w:p>
    <w:p w14:paraId="1918DEF2" w14:textId="77777777" w:rsidR="006A1D0B" w:rsidRPr="00366C9A" w:rsidRDefault="006A1D0B" w:rsidP="006A1D0B">
      <w:pPr>
        <w:pStyle w:val="Code"/>
      </w:pPr>
      <w:r w:rsidRPr="00366C9A">
        <w:t>int p1 = _;</w:t>
      </w:r>
    </w:p>
    <w:p w14:paraId="6A2DAC60" w14:textId="77777777" w:rsidR="006A1D0B" w:rsidRPr="00366C9A" w:rsidRDefault="006A1D0B" w:rsidP="006A1D0B">
      <w:pPr>
        <w:pStyle w:val="Code"/>
      </w:pPr>
    </w:p>
    <w:p w14:paraId="753ABD22" w14:textId="77777777" w:rsidR="006A1D0B" w:rsidRPr="00366C9A" w:rsidRDefault="006A1D0B" w:rsidP="006A1D0B">
      <w:pPr>
        <w:pStyle w:val="Code"/>
      </w:pPr>
      <w:r w:rsidRPr="00366C9A">
        <w:t>void setup()</w:t>
      </w:r>
    </w:p>
    <w:p w14:paraId="6976AE85" w14:textId="77777777" w:rsidR="006A1D0B" w:rsidRPr="00366C9A" w:rsidRDefault="006A1D0B" w:rsidP="006A1D0B">
      <w:pPr>
        <w:pStyle w:val="Code"/>
      </w:pPr>
      <w:r w:rsidRPr="00366C9A">
        <w:t>{</w:t>
      </w:r>
    </w:p>
    <w:p w14:paraId="0912172F" w14:textId="77777777" w:rsidR="006A1D0B" w:rsidRPr="00366C9A" w:rsidRDefault="006A1D0B" w:rsidP="006A1D0B">
      <w:pPr>
        <w:pStyle w:val="Code"/>
      </w:pPr>
      <w:r w:rsidRPr="00366C9A">
        <w:t xml:space="preserve">  Tlc.init();</w:t>
      </w:r>
    </w:p>
    <w:p w14:paraId="16102B03" w14:textId="77777777" w:rsidR="006A1D0B" w:rsidRPr="00366C9A" w:rsidRDefault="006A1D0B" w:rsidP="006A1D0B">
      <w:pPr>
        <w:pStyle w:val="Code"/>
      </w:pPr>
      <w:r w:rsidRPr="00366C9A">
        <w:t>}</w:t>
      </w:r>
    </w:p>
    <w:p w14:paraId="054EC9C4" w14:textId="77777777" w:rsidR="006A1D0B" w:rsidRPr="00366C9A" w:rsidRDefault="006A1D0B" w:rsidP="006A1D0B">
      <w:pPr>
        <w:pStyle w:val="Code"/>
      </w:pPr>
    </w:p>
    <w:p w14:paraId="3A9F161B" w14:textId="77777777" w:rsidR="006A1D0B" w:rsidRPr="00366C9A" w:rsidRDefault="006A1D0B" w:rsidP="006A1D0B">
      <w:pPr>
        <w:pStyle w:val="Code"/>
      </w:pPr>
      <w:r w:rsidRPr="00366C9A">
        <w:t>void light(byte l, byte n){</w:t>
      </w:r>
    </w:p>
    <w:p w14:paraId="041FE29A" w14:textId="77777777" w:rsidR="006A1D0B" w:rsidRPr="00366C9A" w:rsidRDefault="006A1D0B" w:rsidP="006A1D0B">
      <w:pPr>
        <w:pStyle w:val="Code"/>
      </w:pPr>
      <w:r w:rsidRPr="00366C9A">
        <w:t xml:space="preserve">  byte channel = (n * 3) + (l - 1);</w:t>
      </w:r>
    </w:p>
    <w:p w14:paraId="5644EAC9" w14:textId="77777777" w:rsidR="006A1D0B" w:rsidRPr="00366C9A" w:rsidRDefault="006A1D0B" w:rsidP="006A1D0B">
      <w:pPr>
        <w:pStyle w:val="Code"/>
      </w:pPr>
      <w:r w:rsidRPr="00366C9A">
        <w:t xml:space="preserve">  Tlc.set(channel, 4095);</w:t>
      </w:r>
    </w:p>
    <w:p w14:paraId="2CF00DBE" w14:textId="77777777" w:rsidR="006A1D0B" w:rsidRPr="00366C9A" w:rsidRDefault="006A1D0B" w:rsidP="006A1D0B">
      <w:pPr>
        <w:pStyle w:val="Code"/>
      </w:pPr>
      <w:r w:rsidRPr="00366C9A">
        <w:t>}</w:t>
      </w:r>
    </w:p>
    <w:p w14:paraId="104BFB02" w14:textId="77777777" w:rsidR="006A1D0B" w:rsidRPr="00366C9A" w:rsidRDefault="006A1D0B" w:rsidP="006A1D0B">
      <w:pPr>
        <w:pStyle w:val="Code"/>
      </w:pPr>
    </w:p>
    <w:p w14:paraId="4DE92C0E" w14:textId="77777777" w:rsidR="006A1D0B" w:rsidRPr="00366C9A" w:rsidRDefault="006A1D0B" w:rsidP="006A1D0B">
      <w:pPr>
        <w:pStyle w:val="Code"/>
      </w:pPr>
    </w:p>
    <w:p w14:paraId="054BF500" w14:textId="77777777" w:rsidR="006A1D0B" w:rsidRPr="00366C9A" w:rsidRDefault="006A1D0B" w:rsidP="006A1D0B">
      <w:pPr>
        <w:pStyle w:val="Code"/>
      </w:pPr>
      <w:r w:rsidRPr="00366C9A">
        <w:t>void loop()</w:t>
      </w:r>
    </w:p>
    <w:p w14:paraId="4E02A14B" w14:textId="77777777" w:rsidR="006A1D0B" w:rsidRPr="00366C9A" w:rsidRDefault="006A1D0B" w:rsidP="006A1D0B">
      <w:pPr>
        <w:pStyle w:val="Code"/>
      </w:pPr>
      <w:r w:rsidRPr="00366C9A">
        <w:t>{</w:t>
      </w:r>
    </w:p>
    <w:p w14:paraId="55F29F19" w14:textId="77777777" w:rsidR="006A1D0B" w:rsidRPr="00366C9A" w:rsidRDefault="006A1D0B" w:rsidP="006A1D0B">
      <w:pPr>
        <w:pStyle w:val="Code"/>
      </w:pPr>
      <w:r w:rsidRPr="00366C9A">
        <w:t xml:space="preserve">  int i;</w:t>
      </w:r>
    </w:p>
    <w:p w14:paraId="57CE6EA7" w14:textId="77777777" w:rsidR="006A1D0B" w:rsidRPr="00366C9A" w:rsidRDefault="006A1D0B" w:rsidP="006A1D0B">
      <w:pPr>
        <w:pStyle w:val="Code"/>
      </w:pPr>
      <w:r w:rsidRPr="00366C9A">
        <w:t xml:space="preserve">  </w:t>
      </w:r>
    </w:p>
    <w:p w14:paraId="2577DE14" w14:textId="77777777" w:rsidR="006A1D0B" w:rsidRPr="00366C9A" w:rsidRDefault="006A1D0B" w:rsidP="006A1D0B">
      <w:pPr>
        <w:pStyle w:val="Code"/>
      </w:pPr>
      <w:r w:rsidRPr="00366C9A">
        <w:t xml:space="preserve">  // Find matching spec</w:t>
      </w:r>
    </w:p>
    <w:p w14:paraId="028F5DD7" w14:textId="77777777" w:rsidR="006A1D0B" w:rsidRPr="00366C9A" w:rsidRDefault="006A1D0B" w:rsidP="006A1D0B">
      <w:pPr>
        <w:pStyle w:val="Code"/>
      </w:pPr>
      <w:r w:rsidRPr="00366C9A">
        <w:t xml:space="preserve">  SPEC* spec;</w:t>
      </w:r>
    </w:p>
    <w:p w14:paraId="510FB9E7" w14:textId="77777777" w:rsidR="006A1D0B" w:rsidRPr="00366C9A" w:rsidRDefault="006A1D0B" w:rsidP="006A1D0B">
      <w:pPr>
        <w:pStyle w:val="Code"/>
      </w:pPr>
      <w:r w:rsidRPr="00366C9A">
        <w:t xml:space="preserve">  for(i = 0; i &lt; SPECS_LENGTH; i++){</w:t>
      </w:r>
    </w:p>
    <w:p w14:paraId="635BA09E" w14:textId="77777777" w:rsidR="006A1D0B" w:rsidRPr="00366C9A" w:rsidRDefault="006A1D0B" w:rsidP="006A1D0B">
      <w:pPr>
        <w:pStyle w:val="Code"/>
      </w:pPr>
      <w:r w:rsidRPr="00366C9A">
        <w:t xml:space="preserve">    if (specs[i]-&gt;pred_c1 == c1 &amp;&amp; specs[i]-&gt;pred_c2 == c2){</w:t>
      </w:r>
    </w:p>
    <w:p w14:paraId="4D2DCC1A" w14:textId="77777777" w:rsidR="006A1D0B" w:rsidRPr="00366C9A" w:rsidRDefault="006A1D0B" w:rsidP="006A1D0B">
      <w:pPr>
        <w:pStyle w:val="Code"/>
      </w:pPr>
      <w:r w:rsidRPr="00366C9A">
        <w:t xml:space="preserve">      if (specs[i]-&gt;pred_p1 != _){</w:t>
      </w:r>
    </w:p>
    <w:p w14:paraId="70FBE133" w14:textId="77777777" w:rsidR="006A1D0B" w:rsidRPr="00366C9A" w:rsidRDefault="006A1D0B" w:rsidP="006A1D0B">
      <w:pPr>
        <w:pStyle w:val="Code"/>
      </w:pPr>
      <w:r w:rsidRPr="00366C9A">
        <w:t xml:space="preserve">        if ((specs[i]-&gt;pred_p1 == r &amp;&amp; p1 != R) || (specs[i]-&gt;pred_p1 == g &amp;&amp; p1 != G)){</w:t>
      </w:r>
    </w:p>
    <w:p w14:paraId="09FB66FA" w14:textId="77777777" w:rsidR="006A1D0B" w:rsidRPr="00366C9A" w:rsidRDefault="006A1D0B" w:rsidP="006A1D0B">
      <w:pPr>
        <w:pStyle w:val="Code"/>
      </w:pPr>
      <w:r w:rsidRPr="00366C9A">
        <w:t xml:space="preserve">          spec = specs[i];</w:t>
      </w:r>
    </w:p>
    <w:p w14:paraId="0CAA4BA2" w14:textId="77777777" w:rsidR="006A1D0B" w:rsidRPr="00366C9A" w:rsidRDefault="006A1D0B" w:rsidP="006A1D0B">
      <w:pPr>
        <w:pStyle w:val="Code"/>
      </w:pPr>
      <w:r w:rsidRPr="00366C9A">
        <w:t xml:space="preserve">          break;</w:t>
      </w:r>
    </w:p>
    <w:p w14:paraId="7C242BE9" w14:textId="77777777" w:rsidR="006A1D0B" w:rsidRPr="00366C9A" w:rsidRDefault="006A1D0B" w:rsidP="006A1D0B">
      <w:pPr>
        <w:pStyle w:val="Code"/>
      </w:pPr>
      <w:r w:rsidRPr="00366C9A">
        <w:t xml:space="preserve">        }</w:t>
      </w:r>
    </w:p>
    <w:p w14:paraId="12B59457" w14:textId="77777777" w:rsidR="006A1D0B" w:rsidRPr="00366C9A" w:rsidRDefault="006A1D0B" w:rsidP="006A1D0B">
      <w:pPr>
        <w:pStyle w:val="Code"/>
      </w:pPr>
      <w:r w:rsidRPr="00366C9A">
        <w:t xml:space="preserve">      } else {</w:t>
      </w:r>
    </w:p>
    <w:p w14:paraId="5B088979" w14:textId="77777777" w:rsidR="006A1D0B" w:rsidRPr="00366C9A" w:rsidRDefault="006A1D0B" w:rsidP="006A1D0B">
      <w:pPr>
        <w:pStyle w:val="Code"/>
      </w:pPr>
      <w:r w:rsidRPr="00366C9A">
        <w:t xml:space="preserve">        spec = specs[i];</w:t>
      </w:r>
    </w:p>
    <w:p w14:paraId="718EC5D0" w14:textId="77777777" w:rsidR="006A1D0B" w:rsidRPr="00366C9A" w:rsidRDefault="006A1D0B" w:rsidP="006A1D0B">
      <w:pPr>
        <w:pStyle w:val="Code"/>
      </w:pPr>
      <w:r w:rsidRPr="00366C9A">
        <w:t xml:space="preserve">        break;</w:t>
      </w:r>
    </w:p>
    <w:p w14:paraId="0D47BB1F" w14:textId="77777777" w:rsidR="006A1D0B" w:rsidRPr="00366C9A" w:rsidRDefault="006A1D0B" w:rsidP="006A1D0B">
      <w:pPr>
        <w:pStyle w:val="Code"/>
      </w:pPr>
      <w:r w:rsidRPr="00366C9A">
        <w:t xml:space="preserve">      }</w:t>
      </w:r>
    </w:p>
    <w:p w14:paraId="13E23FCC" w14:textId="77777777" w:rsidR="006A1D0B" w:rsidRPr="00366C9A" w:rsidRDefault="006A1D0B" w:rsidP="006A1D0B">
      <w:pPr>
        <w:pStyle w:val="Code"/>
      </w:pPr>
      <w:r w:rsidRPr="00366C9A">
        <w:t xml:space="preserve">    } </w:t>
      </w:r>
    </w:p>
    <w:p w14:paraId="69B63D0A" w14:textId="77777777" w:rsidR="006A1D0B" w:rsidRPr="00366C9A" w:rsidRDefault="006A1D0B" w:rsidP="006A1D0B">
      <w:pPr>
        <w:pStyle w:val="Code"/>
      </w:pPr>
      <w:r w:rsidRPr="00366C9A">
        <w:t xml:space="preserve">  }</w:t>
      </w:r>
    </w:p>
    <w:p w14:paraId="0F5090DD" w14:textId="77777777" w:rsidR="006A1D0B" w:rsidRPr="00366C9A" w:rsidRDefault="006A1D0B" w:rsidP="006A1D0B">
      <w:pPr>
        <w:pStyle w:val="Code"/>
      </w:pPr>
      <w:r w:rsidRPr="00366C9A">
        <w:t xml:space="preserve">  </w:t>
      </w:r>
    </w:p>
    <w:p w14:paraId="20D214CD" w14:textId="77777777" w:rsidR="006A1D0B" w:rsidRPr="00366C9A" w:rsidRDefault="006A1D0B" w:rsidP="006A1D0B">
      <w:pPr>
        <w:pStyle w:val="Code"/>
      </w:pPr>
      <w:r w:rsidRPr="00366C9A">
        <w:t xml:space="preserve">  // Apply action</w:t>
      </w:r>
    </w:p>
    <w:p w14:paraId="3674BDE3" w14:textId="77777777" w:rsidR="006A1D0B" w:rsidRPr="00366C9A" w:rsidRDefault="006A1D0B" w:rsidP="006A1D0B">
      <w:pPr>
        <w:pStyle w:val="Code"/>
      </w:pPr>
      <w:r w:rsidRPr="00366C9A">
        <w:t xml:space="preserve">  c1 = spec-&gt;action_c1;</w:t>
      </w:r>
    </w:p>
    <w:p w14:paraId="37A576E5" w14:textId="77777777" w:rsidR="006A1D0B" w:rsidRPr="00366C9A" w:rsidRDefault="006A1D0B" w:rsidP="006A1D0B">
      <w:pPr>
        <w:pStyle w:val="Code"/>
      </w:pPr>
      <w:r w:rsidRPr="00366C9A">
        <w:t xml:space="preserve">  c2 = spec-&gt;action_c2;</w:t>
      </w:r>
    </w:p>
    <w:p w14:paraId="61CF0954" w14:textId="77777777" w:rsidR="006A1D0B" w:rsidRPr="00366C9A" w:rsidRDefault="006A1D0B" w:rsidP="006A1D0B">
      <w:pPr>
        <w:pStyle w:val="Code"/>
      </w:pPr>
      <w:r w:rsidRPr="00366C9A">
        <w:t xml:space="preserve">  if (spec-&gt;action_p1 != _){</w:t>
      </w:r>
    </w:p>
    <w:p w14:paraId="5EA5C90F" w14:textId="77777777" w:rsidR="006A1D0B" w:rsidRPr="00366C9A" w:rsidRDefault="006A1D0B" w:rsidP="006A1D0B">
      <w:pPr>
        <w:pStyle w:val="Code"/>
      </w:pPr>
      <w:r w:rsidRPr="00366C9A">
        <w:t xml:space="preserve">    p1 = spec-&gt;action_p1;</w:t>
      </w:r>
    </w:p>
    <w:p w14:paraId="191F33B8" w14:textId="77777777" w:rsidR="006A1D0B" w:rsidRPr="00366C9A" w:rsidRDefault="006A1D0B" w:rsidP="006A1D0B">
      <w:pPr>
        <w:pStyle w:val="Code"/>
      </w:pPr>
      <w:r w:rsidRPr="00366C9A">
        <w:t xml:space="preserve">  }</w:t>
      </w:r>
    </w:p>
    <w:p w14:paraId="5D0FE991" w14:textId="77777777" w:rsidR="006A1D0B" w:rsidRPr="00366C9A" w:rsidRDefault="006A1D0B" w:rsidP="006A1D0B">
      <w:pPr>
        <w:pStyle w:val="Code"/>
      </w:pPr>
    </w:p>
    <w:p w14:paraId="468043B4" w14:textId="77777777" w:rsidR="006A1D0B" w:rsidRPr="00366C9A" w:rsidRDefault="006A1D0B" w:rsidP="006A1D0B">
      <w:pPr>
        <w:pStyle w:val="Code"/>
      </w:pPr>
      <w:r w:rsidRPr="00366C9A">
        <w:t xml:space="preserve">  // Light!  </w:t>
      </w:r>
    </w:p>
    <w:p w14:paraId="41B23D09" w14:textId="77777777" w:rsidR="006A1D0B" w:rsidRPr="00366C9A" w:rsidRDefault="006A1D0B" w:rsidP="006A1D0B">
      <w:pPr>
        <w:pStyle w:val="Code"/>
      </w:pPr>
      <w:r w:rsidRPr="00366C9A">
        <w:t xml:space="preserve">  Tlc.clear();  </w:t>
      </w:r>
    </w:p>
    <w:p w14:paraId="6DDC6AA4" w14:textId="77777777" w:rsidR="006A1D0B" w:rsidRPr="00366C9A" w:rsidRDefault="006A1D0B" w:rsidP="006A1D0B">
      <w:pPr>
        <w:pStyle w:val="Code"/>
      </w:pPr>
      <w:r w:rsidRPr="00366C9A">
        <w:t xml:space="preserve">  </w:t>
      </w:r>
    </w:p>
    <w:p w14:paraId="3BF416C1" w14:textId="77777777" w:rsidR="006A1D0B" w:rsidRPr="00366C9A" w:rsidRDefault="006A1D0B" w:rsidP="006A1D0B">
      <w:pPr>
        <w:pStyle w:val="Code"/>
      </w:pPr>
      <w:r w:rsidRPr="00366C9A">
        <w:t xml:space="preserve">  light(c1, 0);</w:t>
      </w:r>
    </w:p>
    <w:p w14:paraId="1E19C9A6" w14:textId="77777777" w:rsidR="006A1D0B" w:rsidRPr="00366C9A" w:rsidRDefault="006A1D0B" w:rsidP="006A1D0B">
      <w:pPr>
        <w:pStyle w:val="Code"/>
      </w:pPr>
      <w:r w:rsidRPr="00366C9A">
        <w:t xml:space="preserve">  light(c2, 1);</w:t>
      </w:r>
    </w:p>
    <w:p w14:paraId="5E59AF7B" w14:textId="77777777" w:rsidR="006A1D0B" w:rsidRPr="00366C9A" w:rsidRDefault="006A1D0B" w:rsidP="006A1D0B">
      <w:pPr>
        <w:pStyle w:val="Code"/>
      </w:pPr>
      <w:r w:rsidRPr="00366C9A">
        <w:t xml:space="preserve">  </w:t>
      </w:r>
    </w:p>
    <w:p w14:paraId="31ADFB25" w14:textId="77777777" w:rsidR="006A1D0B" w:rsidRPr="00366C9A" w:rsidRDefault="006A1D0B" w:rsidP="006A1D0B">
      <w:pPr>
        <w:pStyle w:val="Code"/>
      </w:pPr>
      <w:r w:rsidRPr="00366C9A">
        <w:t xml:space="preserve">  Tlc.update();</w:t>
      </w:r>
    </w:p>
    <w:p w14:paraId="7A887EC6" w14:textId="77777777" w:rsidR="006A1D0B" w:rsidRPr="00366C9A" w:rsidRDefault="006A1D0B" w:rsidP="006A1D0B">
      <w:pPr>
        <w:pStyle w:val="Code"/>
      </w:pPr>
      <w:r w:rsidRPr="00366C9A">
        <w:lastRenderedPageBreak/>
        <w:t xml:space="preserve">  delay(spec-&gt;delay);</w:t>
      </w:r>
    </w:p>
    <w:p w14:paraId="617464F1" w14:textId="77777777" w:rsidR="006A1D0B" w:rsidRPr="00366C9A" w:rsidRDefault="006A1D0B" w:rsidP="006A1D0B">
      <w:pPr>
        <w:pStyle w:val="Code"/>
      </w:pPr>
      <w:r w:rsidRPr="00366C9A">
        <w:t xml:space="preserve">  </w:t>
      </w:r>
    </w:p>
    <w:p w14:paraId="49516ADC" w14:textId="77777777" w:rsidR="006A1D0B" w:rsidRPr="00366C9A" w:rsidRDefault="006A1D0B" w:rsidP="006A1D0B">
      <w:pPr>
        <w:pStyle w:val="Code"/>
      </w:pPr>
      <w:r w:rsidRPr="00366C9A">
        <w:t>}</w:t>
      </w:r>
    </w:p>
    <w:p w14:paraId="537D56AF" w14:textId="77777777" w:rsidR="006A1D0B" w:rsidRDefault="006A1D0B" w:rsidP="006A1D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0A734C79" w14:textId="77777777" w:rsidR="006A1D0B" w:rsidRPr="00DB0187" w:rsidRDefault="006A1D0B" w:rsidP="006A1D0B">
      <w:r>
        <w:t xml:space="preserve">Повна версія </w:t>
      </w:r>
      <w:proofErr w:type="spellStart"/>
      <w:r>
        <w:t>кода</w:t>
      </w:r>
      <w:proofErr w:type="spellEnd"/>
      <w:r>
        <w:t xml:space="preserve">, разом з файлами </w:t>
      </w:r>
      <w:proofErr w:type="spellStart"/>
      <w:r>
        <w:t>проекта</w:t>
      </w:r>
      <w:proofErr w:type="spellEnd"/>
      <w:r>
        <w:t xml:space="preserve"> - </w:t>
      </w:r>
      <w:r>
        <w:rPr>
          <w:rFonts w:ascii="Segoe UI" w:hAnsi="Segoe UI" w:cs="Segoe UI"/>
          <w:color w:val="000000"/>
          <w:kern w:val="0"/>
          <w:sz w:val="20"/>
          <w:szCs w:val="20"/>
          <w:lang w:val="en-US"/>
        </w:rPr>
        <w:t>https://github.com/chaliy/studies-octo-adventure/tree/master/lp/c3_2/mm</w:t>
      </w:r>
    </w:p>
    <w:p w14:paraId="044969B8" w14:textId="77777777" w:rsidR="006A1D0B" w:rsidRDefault="006A1D0B" w:rsidP="006A1D0B">
      <w:pPr>
        <w:pStyle w:val="Heading2"/>
      </w:pPr>
      <w:r>
        <w:t>Результат</w:t>
      </w:r>
    </w:p>
    <w:p w14:paraId="0F696E52" w14:textId="77777777" w:rsidR="006A1D0B" w:rsidRPr="003E348F" w:rsidRDefault="006A1D0B" w:rsidP="006A1D0B">
      <w:pPr>
        <w:rPr>
          <w:lang w:val="en-US"/>
        </w:rPr>
      </w:pPr>
      <w:r>
        <w:t xml:space="preserve">Програма в середовищі </w:t>
      </w:r>
      <w:proofErr w:type="spellStart"/>
      <w:r>
        <w:rPr>
          <w:lang w:val="en-US"/>
        </w:rPr>
        <w:t>Arduiono</w:t>
      </w:r>
      <w:proofErr w:type="spellEnd"/>
      <w:r>
        <w:rPr>
          <w:lang w:val="en-US"/>
        </w:rPr>
        <w:t>.</w:t>
      </w:r>
    </w:p>
    <w:p w14:paraId="5AB9F549" w14:textId="77777777" w:rsidR="006A1D0B" w:rsidRPr="003E348F" w:rsidRDefault="006A1D0B" w:rsidP="006A1D0B">
      <w:r>
        <w:rPr>
          <w:noProof/>
          <w:lang w:val="en-US"/>
        </w:rPr>
        <w:drawing>
          <wp:inline distT="0" distB="0" distL="0" distR="0" wp14:anchorId="2B03E5E3" wp14:editId="4F96EC50">
            <wp:extent cx="4629150" cy="564832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629150" cy="5648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07261" w14:textId="77777777" w:rsidR="006A1D0B" w:rsidRDefault="006A1D0B" w:rsidP="006A1D0B"/>
    <w:p w14:paraId="6BF49167" w14:textId="207AFC2E" w:rsidR="006A1D0B" w:rsidRDefault="006A1D0B" w:rsidP="006A1D0B">
      <w:pPr>
        <w:pStyle w:val="Heading1"/>
      </w:pPr>
      <w:r>
        <w:lastRenderedPageBreak/>
        <w:t>Практична 4</w:t>
      </w:r>
    </w:p>
    <w:p w14:paraId="5CCFF767" w14:textId="77777777" w:rsidR="006A1D0B" w:rsidRPr="00317ACF" w:rsidRDefault="006A1D0B" w:rsidP="006A1D0B">
      <w:pPr>
        <w:pStyle w:val="Heading3"/>
      </w:pPr>
      <w:r>
        <w:t>Монтажна плата</w:t>
      </w:r>
    </w:p>
    <w:p w14:paraId="31530190" w14:textId="77777777" w:rsidR="006A1D0B" w:rsidRDefault="006A1D0B" w:rsidP="006A1D0B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noProof/>
          <w:lang w:val="en-US"/>
        </w:rPr>
        <w:drawing>
          <wp:inline distT="0" distB="0" distL="0" distR="0" wp14:anchorId="76D1F579" wp14:editId="6FC30D21">
            <wp:extent cx="6119495" cy="5572760"/>
            <wp:effectExtent l="0" t="0" r="0" b="889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5572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6FAE4E" w14:textId="77777777" w:rsidR="006A1D0B" w:rsidRDefault="006A1D0B" w:rsidP="006A1D0B">
      <w:pPr>
        <w:pStyle w:val="Heading2"/>
      </w:pPr>
    </w:p>
    <w:p w14:paraId="4F7EBAA1" w14:textId="77777777" w:rsidR="006A1D0B" w:rsidRDefault="006A1D0B" w:rsidP="006A1D0B">
      <w:pPr>
        <w:pStyle w:val="Heading3"/>
      </w:pPr>
      <w:r>
        <w:t>Схема електрична принципіальна</w:t>
      </w:r>
    </w:p>
    <w:p w14:paraId="4BCA9997" w14:textId="77777777" w:rsidR="006A1D0B" w:rsidRPr="00317007" w:rsidRDefault="006A1D0B" w:rsidP="006A1D0B">
      <w:pPr>
        <w:ind w:firstLine="0"/>
        <w:jc w:val="center"/>
      </w:pPr>
      <w:r>
        <w:rPr>
          <w:noProof/>
          <w:lang w:val="en-US"/>
        </w:rPr>
        <w:drawing>
          <wp:inline distT="0" distB="0" distL="0" distR="0" wp14:anchorId="28DB93AA" wp14:editId="0ABCB129">
            <wp:extent cx="6119495" cy="3618865"/>
            <wp:effectExtent l="0" t="0" r="0" b="63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730D4C" w14:textId="77777777" w:rsidR="006A1D0B" w:rsidRPr="00317007" w:rsidRDefault="006A1D0B" w:rsidP="006A1D0B">
      <w:r>
        <w:t xml:space="preserve">Відео </w:t>
      </w:r>
      <w:proofErr w:type="spellStart"/>
      <w:r>
        <w:t>прототипа</w:t>
      </w:r>
      <w:proofErr w:type="spellEnd"/>
      <w:r>
        <w:t xml:space="preserve"> - </w:t>
      </w:r>
      <w:r w:rsidRPr="00D8344B">
        <w:t>http://1drv.ms/1eB5jBV</w:t>
      </w:r>
    </w:p>
    <w:p w14:paraId="43B6BC74" w14:textId="77777777" w:rsidR="006A1D0B" w:rsidRPr="006A1D0B" w:rsidRDefault="006A1D0B" w:rsidP="006A1D0B">
      <w:bookmarkStart w:id="0" w:name="_GoBack"/>
      <w:bookmarkEnd w:id="0"/>
    </w:p>
    <w:sectPr w:rsidR="006A1D0B" w:rsidRPr="006A1D0B" w:rsidSect="00693B43">
      <w:headerReference w:type="default" r:id="rId16"/>
      <w:footerReference w:type="default" r:id="rId17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8E6E7DB" w14:textId="77777777" w:rsidR="00C55923" w:rsidRDefault="00C55923" w:rsidP="00B55F6C">
      <w:pPr>
        <w:spacing w:after="0" w:line="240" w:lineRule="auto"/>
      </w:pPr>
      <w:r>
        <w:separator/>
      </w:r>
    </w:p>
  </w:endnote>
  <w:endnote w:type="continuationSeparator" w:id="0">
    <w:p w14:paraId="53611C67" w14:textId="77777777" w:rsidR="00C55923" w:rsidRDefault="00C55923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Cs w:val="24"/>
          </w:rPr>
        </w:pPr>
        <w:r w:rsidRPr="002404C5">
          <w:rPr>
            <w:szCs w:val="24"/>
          </w:rPr>
          <w:fldChar w:fldCharType="begin"/>
        </w:r>
        <w:r w:rsidRPr="002404C5">
          <w:rPr>
            <w:szCs w:val="24"/>
          </w:rPr>
          <w:instrText xml:space="preserve"> PAGE   \* MERGEFORMAT </w:instrText>
        </w:r>
        <w:r w:rsidRPr="002404C5">
          <w:rPr>
            <w:szCs w:val="24"/>
          </w:rPr>
          <w:fldChar w:fldCharType="separate"/>
        </w:r>
        <w:r w:rsidR="006A1D0B">
          <w:rPr>
            <w:noProof/>
            <w:szCs w:val="24"/>
          </w:rPr>
          <w:t>11</w:t>
        </w:r>
        <w:r w:rsidRPr="002404C5">
          <w:rPr>
            <w:noProof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4C996B8" w14:textId="77777777" w:rsidR="00C55923" w:rsidRDefault="00C55923" w:rsidP="00B55F6C">
      <w:pPr>
        <w:spacing w:after="0" w:line="240" w:lineRule="auto"/>
      </w:pPr>
      <w:r>
        <w:separator/>
      </w:r>
    </w:p>
  </w:footnote>
  <w:footnote w:type="continuationSeparator" w:id="0">
    <w:p w14:paraId="4B7B0F5F" w14:textId="77777777" w:rsidR="00C55923" w:rsidRDefault="00C55923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39D71D43" w:rsidR="00B55F6C" w:rsidRPr="00E953A8" w:rsidRDefault="00C55923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58522C">
          <w:rPr>
            <w:color w:val="000000" w:themeColor="text1"/>
            <w:sz w:val="20"/>
            <w:szCs w:val="20"/>
          </w:rPr>
          <w:t>Контрольна робота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2" w15:restartNumberingAfterBreak="0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C454D6"/>
    <w:multiLevelType w:val="hybridMultilevel"/>
    <w:tmpl w:val="4EA45E7A"/>
    <w:lvl w:ilvl="0" w:tplc="69F0722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7827C60"/>
    <w:multiLevelType w:val="hybridMultilevel"/>
    <w:tmpl w:val="4F84CCC6"/>
    <w:lvl w:ilvl="0" w:tplc="0422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6B96BB16">
      <w:start w:val="1"/>
      <w:numFmt w:val="bullet"/>
      <w:lvlText w:val="–"/>
      <w:lvlJc w:val="left"/>
      <w:pPr>
        <w:tabs>
          <w:tab w:val="num" w:pos="2517"/>
        </w:tabs>
        <w:ind w:left="2517" w:hanging="87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268F74E4"/>
    <w:multiLevelType w:val="hybridMultilevel"/>
    <w:tmpl w:val="4858CB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28725A77"/>
    <w:multiLevelType w:val="multilevel"/>
    <w:tmpl w:val="869477E8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2F1856C1"/>
    <w:multiLevelType w:val="multilevel"/>
    <w:tmpl w:val="F95E31CC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hint="default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8" w15:restartNumberingAfterBreak="0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2D96AA3"/>
    <w:multiLevelType w:val="multilevel"/>
    <w:tmpl w:val="4FB2C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F32A2B"/>
    <w:multiLevelType w:val="multilevel"/>
    <w:tmpl w:val="C3182CD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1495276"/>
    <w:multiLevelType w:val="hybridMultilevel"/>
    <w:tmpl w:val="E64A3EDA"/>
    <w:lvl w:ilvl="0" w:tplc="9E86E864">
      <w:start w:val="5"/>
      <w:numFmt w:val="bullet"/>
      <w:lvlText w:val="-"/>
      <w:lvlJc w:val="left"/>
      <w:pPr>
        <w:ind w:left="1211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3" w15:restartNumberingAfterBreak="0">
    <w:nsid w:val="4B315AA8"/>
    <w:multiLevelType w:val="hybridMultilevel"/>
    <w:tmpl w:val="DA4AC0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 w15:restartNumberingAfterBreak="0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7BE0139E"/>
    <w:multiLevelType w:val="hybridMultilevel"/>
    <w:tmpl w:val="AA18C8B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19"/>
  </w:num>
  <w:num w:numId="3">
    <w:abstractNumId w:val="2"/>
  </w:num>
  <w:num w:numId="4">
    <w:abstractNumId w:val="18"/>
  </w:num>
  <w:num w:numId="5">
    <w:abstractNumId w:val="14"/>
  </w:num>
  <w:num w:numId="6">
    <w:abstractNumId w:val="10"/>
  </w:num>
  <w:num w:numId="7">
    <w:abstractNumId w:val="15"/>
  </w:num>
  <w:num w:numId="8">
    <w:abstractNumId w:val="16"/>
  </w:num>
  <w:num w:numId="9">
    <w:abstractNumId w:val="17"/>
  </w:num>
  <w:num w:numId="10">
    <w:abstractNumId w:val="20"/>
  </w:num>
  <w:num w:numId="11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"/>
  </w:num>
  <w:num w:numId="13">
    <w:abstractNumId w:val="0"/>
  </w:num>
  <w:num w:numId="14">
    <w:abstractNumId w:val="1"/>
  </w:num>
  <w:num w:numId="15">
    <w:abstractNumId w:val="7"/>
  </w:num>
  <w:num w:numId="16">
    <w:abstractNumId w:val="13"/>
  </w:num>
  <w:num w:numId="17">
    <w:abstractNumId w:val="21"/>
  </w:num>
  <w:num w:numId="18">
    <w:abstractNumId w:val="5"/>
  </w:num>
  <w:num w:numId="19">
    <w:abstractNumId w:val="6"/>
    <w:lvlOverride w:ilvl="0">
      <w:startOverride w:val="1"/>
    </w:lvlOverride>
  </w:num>
  <w:num w:numId="20">
    <w:abstractNumId w:val="3"/>
  </w:num>
  <w:num w:numId="21">
    <w:abstractNumId w:val="11"/>
  </w:num>
  <w:num w:numId="2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5090"/>
    <w:rsid w:val="00006F1E"/>
    <w:rsid w:val="0002053B"/>
    <w:rsid w:val="00020B49"/>
    <w:rsid w:val="000626F0"/>
    <w:rsid w:val="00072CDE"/>
    <w:rsid w:val="00073E17"/>
    <w:rsid w:val="000755FF"/>
    <w:rsid w:val="00075B3F"/>
    <w:rsid w:val="00080B1E"/>
    <w:rsid w:val="000871A4"/>
    <w:rsid w:val="000878A6"/>
    <w:rsid w:val="00097C14"/>
    <w:rsid w:val="000A4C6C"/>
    <w:rsid w:val="000B32F8"/>
    <w:rsid w:val="000C15D6"/>
    <w:rsid w:val="000D1F66"/>
    <w:rsid w:val="000D5BCB"/>
    <w:rsid w:val="000E468C"/>
    <w:rsid w:val="000E6BB0"/>
    <w:rsid w:val="000F150E"/>
    <w:rsid w:val="000F2E67"/>
    <w:rsid w:val="0010336B"/>
    <w:rsid w:val="00116B18"/>
    <w:rsid w:val="00121BE8"/>
    <w:rsid w:val="0013634B"/>
    <w:rsid w:val="00140838"/>
    <w:rsid w:val="00150148"/>
    <w:rsid w:val="00154644"/>
    <w:rsid w:val="0015675A"/>
    <w:rsid w:val="00162474"/>
    <w:rsid w:val="001669B3"/>
    <w:rsid w:val="00174A22"/>
    <w:rsid w:val="001913D8"/>
    <w:rsid w:val="00193616"/>
    <w:rsid w:val="001A26B6"/>
    <w:rsid w:val="001B5E09"/>
    <w:rsid w:val="001C142F"/>
    <w:rsid w:val="001C7D5B"/>
    <w:rsid w:val="001D5ACF"/>
    <w:rsid w:val="001E54A4"/>
    <w:rsid w:val="001F74EA"/>
    <w:rsid w:val="00200BD2"/>
    <w:rsid w:val="00201A4F"/>
    <w:rsid w:val="00211EF5"/>
    <w:rsid w:val="00220765"/>
    <w:rsid w:val="00231F5E"/>
    <w:rsid w:val="002404C5"/>
    <w:rsid w:val="002438CE"/>
    <w:rsid w:val="002574C4"/>
    <w:rsid w:val="00261E7C"/>
    <w:rsid w:val="00267B97"/>
    <w:rsid w:val="00271317"/>
    <w:rsid w:val="00275453"/>
    <w:rsid w:val="00281320"/>
    <w:rsid w:val="0029742E"/>
    <w:rsid w:val="002B7936"/>
    <w:rsid w:val="002D116D"/>
    <w:rsid w:val="002D5B03"/>
    <w:rsid w:val="002E1DD4"/>
    <w:rsid w:val="002E3A06"/>
    <w:rsid w:val="002E6347"/>
    <w:rsid w:val="002E6BB6"/>
    <w:rsid w:val="002F10B7"/>
    <w:rsid w:val="002F787B"/>
    <w:rsid w:val="00302DED"/>
    <w:rsid w:val="003106C2"/>
    <w:rsid w:val="00317007"/>
    <w:rsid w:val="00317ACF"/>
    <w:rsid w:val="00326F41"/>
    <w:rsid w:val="003309DC"/>
    <w:rsid w:val="00336BDA"/>
    <w:rsid w:val="00341C78"/>
    <w:rsid w:val="00350E8B"/>
    <w:rsid w:val="00357ABD"/>
    <w:rsid w:val="00365126"/>
    <w:rsid w:val="00366C9A"/>
    <w:rsid w:val="00375183"/>
    <w:rsid w:val="00384780"/>
    <w:rsid w:val="003931C6"/>
    <w:rsid w:val="003A145F"/>
    <w:rsid w:val="003A7D74"/>
    <w:rsid w:val="003C0A74"/>
    <w:rsid w:val="003C17DE"/>
    <w:rsid w:val="003C2A47"/>
    <w:rsid w:val="003C61F1"/>
    <w:rsid w:val="003D6F6F"/>
    <w:rsid w:val="003E57DF"/>
    <w:rsid w:val="003F0C20"/>
    <w:rsid w:val="003F125D"/>
    <w:rsid w:val="003F20D6"/>
    <w:rsid w:val="004065BB"/>
    <w:rsid w:val="00410991"/>
    <w:rsid w:val="00427711"/>
    <w:rsid w:val="00434C2B"/>
    <w:rsid w:val="004444A6"/>
    <w:rsid w:val="004453BD"/>
    <w:rsid w:val="004562CE"/>
    <w:rsid w:val="004571B6"/>
    <w:rsid w:val="00473E8A"/>
    <w:rsid w:val="00485A01"/>
    <w:rsid w:val="004875F8"/>
    <w:rsid w:val="004B02CC"/>
    <w:rsid w:val="004C2D94"/>
    <w:rsid w:val="004D697C"/>
    <w:rsid w:val="004F41D8"/>
    <w:rsid w:val="004F7627"/>
    <w:rsid w:val="00504600"/>
    <w:rsid w:val="005313DA"/>
    <w:rsid w:val="0053507C"/>
    <w:rsid w:val="0053677C"/>
    <w:rsid w:val="00553870"/>
    <w:rsid w:val="00583DF3"/>
    <w:rsid w:val="0058522C"/>
    <w:rsid w:val="00597CE4"/>
    <w:rsid w:val="005B2575"/>
    <w:rsid w:val="005B3387"/>
    <w:rsid w:val="005B7C97"/>
    <w:rsid w:val="005B7E54"/>
    <w:rsid w:val="005C05FB"/>
    <w:rsid w:val="005C3D94"/>
    <w:rsid w:val="005C6961"/>
    <w:rsid w:val="005E0BE5"/>
    <w:rsid w:val="005E3E61"/>
    <w:rsid w:val="005E40D0"/>
    <w:rsid w:val="005E5289"/>
    <w:rsid w:val="005E7D76"/>
    <w:rsid w:val="005F56D7"/>
    <w:rsid w:val="0061055B"/>
    <w:rsid w:val="00610A71"/>
    <w:rsid w:val="006117AC"/>
    <w:rsid w:val="00622C2D"/>
    <w:rsid w:val="00626EFA"/>
    <w:rsid w:val="00627D56"/>
    <w:rsid w:val="00640A54"/>
    <w:rsid w:val="006423F5"/>
    <w:rsid w:val="00645499"/>
    <w:rsid w:val="006630F6"/>
    <w:rsid w:val="00663F85"/>
    <w:rsid w:val="006716B9"/>
    <w:rsid w:val="00676A6F"/>
    <w:rsid w:val="00693B43"/>
    <w:rsid w:val="006A1A21"/>
    <w:rsid w:val="006A1D0B"/>
    <w:rsid w:val="006A22E2"/>
    <w:rsid w:val="006A2644"/>
    <w:rsid w:val="006B6377"/>
    <w:rsid w:val="006B7AC2"/>
    <w:rsid w:val="006C063D"/>
    <w:rsid w:val="006C0EF2"/>
    <w:rsid w:val="006C13DE"/>
    <w:rsid w:val="006C76CF"/>
    <w:rsid w:val="006C7D6B"/>
    <w:rsid w:val="006D3E6D"/>
    <w:rsid w:val="006D6541"/>
    <w:rsid w:val="006D7CC6"/>
    <w:rsid w:val="006E1381"/>
    <w:rsid w:val="006F0AC4"/>
    <w:rsid w:val="00704796"/>
    <w:rsid w:val="007101AF"/>
    <w:rsid w:val="00710DC6"/>
    <w:rsid w:val="0071228F"/>
    <w:rsid w:val="00722990"/>
    <w:rsid w:val="00730FAF"/>
    <w:rsid w:val="007316C0"/>
    <w:rsid w:val="0073494B"/>
    <w:rsid w:val="007378CD"/>
    <w:rsid w:val="00747B0D"/>
    <w:rsid w:val="00751A13"/>
    <w:rsid w:val="007620A8"/>
    <w:rsid w:val="007654A1"/>
    <w:rsid w:val="0077341E"/>
    <w:rsid w:val="007750CA"/>
    <w:rsid w:val="00780826"/>
    <w:rsid w:val="00782BCE"/>
    <w:rsid w:val="007A331F"/>
    <w:rsid w:val="007A4349"/>
    <w:rsid w:val="007A476C"/>
    <w:rsid w:val="007A577D"/>
    <w:rsid w:val="007B2AC9"/>
    <w:rsid w:val="007B632E"/>
    <w:rsid w:val="007D0926"/>
    <w:rsid w:val="007D2006"/>
    <w:rsid w:val="007D53AF"/>
    <w:rsid w:val="007E0A82"/>
    <w:rsid w:val="007E6E7A"/>
    <w:rsid w:val="00801A3E"/>
    <w:rsid w:val="00804F72"/>
    <w:rsid w:val="008114A4"/>
    <w:rsid w:val="00823CBF"/>
    <w:rsid w:val="00832F15"/>
    <w:rsid w:val="00841EB4"/>
    <w:rsid w:val="00850E82"/>
    <w:rsid w:val="00857230"/>
    <w:rsid w:val="0086069F"/>
    <w:rsid w:val="00872CCB"/>
    <w:rsid w:val="008775D6"/>
    <w:rsid w:val="008802B5"/>
    <w:rsid w:val="00885B63"/>
    <w:rsid w:val="00892E0C"/>
    <w:rsid w:val="00897919"/>
    <w:rsid w:val="008A5564"/>
    <w:rsid w:val="008A7FA0"/>
    <w:rsid w:val="008D3BB8"/>
    <w:rsid w:val="008E11B5"/>
    <w:rsid w:val="008F39E2"/>
    <w:rsid w:val="008F4DB5"/>
    <w:rsid w:val="008F5B91"/>
    <w:rsid w:val="00920342"/>
    <w:rsid w:val="00934047"/>
    <w:rsid w:val="00936BAF"/>
    <w:rsid w:val="0095280C"/>
    <w:rsid w:val="00953671"/>
    <w:rsid w:val="00964B9B"/>
    <w:rsid w:val="009679ED"/>
    <w:rsid w:val="0097039A"/>
    <w:rsid w:val="009753E7"/>
    <w:rsid w:val="00980355"/>
    <w:rsid w:val="009A5A5D"/>
    <w:rsid w:val="009A61DF"/>
    <w:rsid w:val="009A7C4E"/>
    <w:rsid w:val="009D06EF"/>
    <w:rsid w:val="009D2646"/>
    <w:rsid w:val="00A050A2"/>
    <w:rsid w:val="00A0733C"/>
    <w:rsid w:val="00A103C4"/>
    <w:rsid w:val="00A12240"/>
    <w:rsid w:val="00A270A6"/>
    <w:rsid w:val="00A37326"/>
    <w:rsid w:val="00A3733C"/>
    <w:rsid w:val="00A378F3"/>
    <w:rsid w:val="00A52BA1"/>
    <w:rsid w:val="00A60429"/>
    <w:rsid w:val="00A60E9A"/>
    <w:rsid w:val="00A81EB7"/>
    <w:rsid w:val="00A82B4B"/>
    <w:rsid w:val="00A82C7B"/>
    <w:rsid w:val="00AA56E9"/>
    <w:rsid w:val="00AA7A6B"/>
    <w:rsid w:val="00AB46C9"/>
    <w:rsid w:val="00AB6659"/>
    <w:rsid w:val="00AC3D5C"/>
    <w:rsid w:val="00AC5075"/>
    <w:rsid w:val="00AC67C3"/>
    <w:rsid w:val="00AE10B8"/>
    <w:rsid w:val="00AE12CF"/>
    <w:rsid w:val="00AE142C"/>
    <w:rsid w:val="00AE1504"/>
    <w:rsid w:val="00AE585B"/>
    <w:rsid w:val="00B065A8"/>
    <w:rsid w:val="00B14D71"/>
    <w:rsid w:val="00B170F4"/>
    <w:rsid w:val="00B2082F"/>
    <w:rsid w:val="00B236E1"/>
    <w:rsid w:val="00B25F91"/>
    <w:rsid w:val="00B31564"/>
    <w:rsid w:val="00B37348"/>
    <w:rsid w:val="00B55F6C"/>
    <w:rsid w:val="00B64261"/>
    <w:rsid w:val="00B70211"/>
    <w:rsid w:val="00B7150B"/>
    <w:rsid w:val="00B92B5F"/>
    <w:rsid w:val="00B95B7F"/>
    <w:rsid w:val="00BA1E1C"/>
    <w:rsid w:val="00BD285C"/>
    <w:rsid w:val="00BD3AB3"/>
    <w:rsid w:val="00BD3D63"/>
    <w:rsid w:val="00BD4AA3"/>
    <w:rsid w:val="00BD4F8E"/>
    <w:rsid w:val="00BD7818"/>
    <w:rsid w:val="00BF5EBB"/>
    <w:rsid w:val="00C17FED"/>
    <w:rsid w:val="00C40B0D"/>
    <w:rsid w:val="00C45263"/>
    <w:rsid w:val="00C51B86"/>
    <w:rsid w:val="00C51E95"/>
    <w:rsid w:val="00C54EC8"/>
    <w:rsid w:val="00C55882"/>
    <w:rsid w:val="00C55923"/>
    <w:rsid w:val="00C60427"/>
    <w:rsid w:val="00C666F8"/>
    <w:rsid w:val="00C77F68"/>
    <w:rsid w:val="00C836B0"/>
    <w:rsid w:val="00C84F98"/>
    <w:rsid w:val="00C85D53"/>
    <w:rsid w:val="00CB5BA0"/>
    <w:rsid w:val="00CC159A"/>
    <w:rsid w:val="00CD5EDD"/>
    <w:rsid w:val="00CE14CD"/>
    <w:rsid w:val="00CE6E6E"/>
    <w:rsid w:val="00CF0AC7"/>
    <w:rsid w:val="00CF7A5B"/>
    <w:rsid w:val="00D12AE4"/>
    <w:rsid w:val="00D13D4F"/>
    <w:rsid w:val="00D2775D"/>
    <w:rsid w:val="00D41C84"/>
    <w:rsid w:val="00D54A26"/>
    <w:rsid w:val="00D55A7A"/>
    <w:rsid w:val="00D57516"/>
    <w:rsid w:val="00D72910"/>
    <w:rsid w:val="00D76B4F"/>
    <w:rsid w:val="00D7777B"/>
    <w:rsid w:val="00D80F1A"/>
    <w:rsid w:val="00D82830"/>
    <w:rsid w:val="00D8344B"/>
    <w:rsid w:val="00D92E8A"/>
    <w:rsid w:val="00DA7BEB"/>
    <w:rsid w:val="00DB4230"/>
    <w:rsid w:val="00DB498E"/>
    <w:rsid w:val="00DB5AC0"/>
    <w:rsid w:val="00DB664B"/>
    <w:rsid w:val="00DC6DEB"/>
    <w:rsid w:val="00DD0899"/>
    <w:rsid w:val="00DD7C62"/>
    <w:rsid w:val="00DE0E1D"/>
    <w:rsid w:val="00DE1597"/>
    <w:rsid w:val="00DE1E1B"/>
    <w:rsid w:val="00DE45DA"/>
    <w:rsid w:val="00DE58B6"/>
    <w:rsid w:val="00DF0E1E"/>
    <w:rsid w:val="00DF2CA0"/>
    <w:rsid w:val="00E00BFB"/>
    <w:rsid w:val="00E01332"/>
    <w:rsid w:val="00E23FCD"/>
    <w:rsid w:val="00E35FA3"/>
    <w:rsid w:val="00E36CFE"/>
    <w:rsid w:val="00E36F64"/>
    <w:rsid w:val="00E4427B"/>
    <w:rsid w:val="00E576B4"/>
    <w:rsid w:val="00E6071B"/>
    <w:rsid w:val="00E716AB"/>
    <w:rsid w:val="00E718B9"/>
    <w:rsid w:val="00E74099"/>
    <w:rsid w:val="00E9334B"/>
    <w:rsid w:val="00E94B37"/>
    <w:rsid w:val="00E953A8"/>
    <w:rsid w:val="00EA1A86"/>
    <w:rsid w:val="00EA25E8"/>
    <w:rsid w:val="00EA4EA8"/>
    <w:rsid w:val="00EB21BA"/>
    <w:rsid w:val="00EB560D"/>
    <w:rsid w:val="00EB797F"/>
    <w:rsid w:val="00EC36F5"/>
    <w:rsid w:val="00EC546F"/>
    <w:rsid w:val="00EC7412"/>
    <w:rsid w:val="00ED46C0"/>
    <w:rsid w:val="00ED73A8"/>
    <w:rsid w:val="00ED7618"/>
    <w:rsid w:val="00EE1AC6"/>
    <w:rsid w:val="00EE1BC7"/>
    <w:rsid w:val="00EF32DA"/>
    <w:rsid w:val="00F13583"/>
    <w:rsid w:val="00F2165A"/>
    <w:rsid w:val="00F327E6"/>
    <w:rsid w:val="00F47009"/>
    <w:rsid w:val="00F53973"/>
    <w:rsid w:val="00F55170"/>
    <w:rsid w:val="00F56A0E"/>
    <w:rsid w:val="00F75416"/>
    <w:rsid w:val="00F83E12"/>
    <w:rsid w:val="00F85683"/>
    <w:rsid w:val="00FB19E6"/>
    <w:rsid w:val="00FC4459"/>
    <w:rsid w:val="00FD5FCC"/>
    <w:rsid w:val="00FE1C4E"/>
    <w:rsid w:val="00FE7237"/>
    <w:rsid w:val="00FF0616"/>
    <w:rsid w:val="00FF2A84"/>
    <w:rsid w:val="00FF7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45499"/>
    <w:pPr>
      <w:spacing w:before="120" w:after="280" w:line="360" w:lineRule="auto"/>
      <w:ind w:firstLine="709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2AC9"/>
    <w:pPr>
      <w:keepNext/>
      <w:keepLines/>
      <w:pageBreakBefore/>
      <w:spacing w:after="0"/>
      <w:ind w:firstLine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0355"/>
    <w:pPr>
      <w:keepNext/>
      <w:keepLines/>
      <w:spacing w:before="40" w:after="0"/>
      <w:ind w:firstLine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1A13"/>
    <w:pPr>
      <w:keepNext/>
      <w:keepLines/>
      <w:spacing w:before="40" w:after="0"/>
      <w:ind w:firstLine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7B2A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before="0"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9803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2D5B0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751A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odyText">
    <w:name w:val="Body Text"/>
    <w:basedOn w:val="Normal"/>
    <w:link w:val="BodyTextChar"/>
    <w:rsid w:val="004875F8"/>
    <w:pPr>
      <w:widowControl w:val="0"/>
      <w:suppressAutoHyphens/>
      <w:spacing w:before="0" w:after="283" w:line="240" w:lineRule="auto"/>
    </w:pPr>
    <w:rPr>
      <w:rFonts w:ascii="Times New Roman" w:eastAsia="Lucida Sans Unicode" w:hAnsi="Times New Roman" w:cs="Tahoma"/>
      <w:color w:val="000000"/>
      <w:kern w:val="0"/>
      <w:szCs w:val="24"/>
      <w:lang w:val="en-US" w:bidi="en-US"/>
      <w14:ligatures w14:val="none"/>
    </w:rPr>
  </w:style>
  <w:style w:type="character" w:customStyle="1" w:styleId="BodyTextChar">
    <w:name w:val="Body Text Char"/>
    <w:basedOn w:val="DefaultParagraphFont"/>
    <w:link w:val="BodyText"/>
    <w:rsid w:val="004875F8"/>
    <w:rPr>
      <w:rFonts w:ascii="Times New Roman" w:eastAsia="Lucida Sans Unicode" w:hAnsi="Times New Roman" w:cs="Tahoma"/>
      <w:color w:val="000000"/>
      <w:kern w:val="0"/>
      <w:sz w:val="24"/>
      <w:szCs w:val="24"/>
      <w:lang w:val="en-US" w:bidi="en-US"/>
      <w14:ligatures w14:val="none"/>
    </w:rPr>
  </w:style>
  <w:style w:type="paragraph" w:customStyle="1" w:styleId="Code">
    <w:name w:val="Code"/>
    <w:basedOn w:val="Normal"/>
    <w:link w:val="CodeChar"/>
    <w:qFormat/>
    <w:rsid w:val="0015675A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1" w:color="BFBFBF" w:themeColor="background1" w:themeShade="BF"/>
        <w:right w:val="single" w:sz="2" w:space="4" w:color="BFBFBF" w:themeColor="background1" w:themeShade="BF"/>
      </w:pBdr>
      <w:spacing w:before="0" w:after="0" w:line="240" w:lineRule="auto"/>
      <w:ind w:firstLine="0"/>
    </w:pPr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CodeChar">
    <w:name w:val="Code Char"/>
    <w:basedOn w:val="DefaultParagraphFont"/>
    <w:link w:val="Code"/>
    <w:rsid w:val="0015675A"/>
    <w:rPr>
      <w:rFonts w:ascii="Consolas" w:hAnsi="Consolas" w:cs="Consolas"/>
      <w:bCs/>
      <w:noProof/>
      <w:sz w:val="20"/>
      <w:szCs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69411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513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8427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00807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88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90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  <w:docPart>
      <w:docPartPr>
        <w:name w:val="694A0483593647018489AAF8EB274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65539-7373-48E1-9701-FF0AE5AEA920}"/>
      </w:docPartPr>
      <w:docPartBody>
        <w:p w:rsidR="00217C85" w:rsidRDefault="0097406F" w:rsidP="0097406F">
          <w:pPr>
            <w:pStyle w:val="694A0483593647018489AAF8EB2746CD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16D2D"/>
    <w:rsid w:val="00061B59"/>
    <w:rsid w:val="000A040A"/>
    <w:rsid w:val="000D63AC"/>
    <w:rsid w:val="00217C85"/>
    <w:rsid w:val="0022283D"/>
    <w:rsid w:val="00393F2C"/>
    <w:rsid w:val="003A3658"/>
    <w:rsid w:val="00424ACB"/>
    <w:rsid w:val="00451139"/>
    <w:rsid w:val="00483914"/>
    <w:rsid w:val="004A2A8C"/>
    <w:rsid w:val="005C6ADA"/>
    <w:rsid w:val="006E5C21"/>
    <w:rsid w:val="00761A21"/>
    <w:rsid w:val="007F01B2"/>
    <w:rsid w:val="00815082"/>
    <w:rsid w:val="008A36C7"/>
    <w:rsid w:val="00940E18"/>
    <w:rsid w:val="00943DBF"/>
    <w:rsid w:val="0097406F"/>
    <w:rsid w:val="009E5B35"/>
    <w:rsid w:val="00A02841"/>
    <w:rsid w:val="00A60181"/>
    <w:rsid w:val="00AD2390"/>
    <w:rsid w:val="00AE4720"/>
    <w:rsid w:val="00B33D78"/>
    <w:rsid w:val="00B40D30"/>
    <w:rsid w:val="00C07B26"/>
    <w:rsid w:val="00C32B74"/>
    <w:rsid w:val="00C75837"/>
    <w:rsid w:val="00E05DF9"/>
    <w:rsid w:val="00E11031"/>
    <w:rsid w:val="00E71A2A"/>
    <w:rsid w:val="00E91E8C"/>
    <w:rsid w:val="00EE1CFD"/>
    <w:rsid w:val="00F34E00"/>
    <w:rsid w:val="00F77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paragraph" w:customStyle="1" w:styleId="694A0483593647018489AAF8EB2746CD">
    <w:name w:val="694A0483593647018489AAF8EB2746CD"/>
    <w:rsid w:val="0097406F"/>
    <w:rPr>
      <w:kern w:val="0"/>
      <w:lang w:val="en-US" w:eastAsia="en-US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DB1879-522C-42DB-94DF-FB3598106D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8</TotalTime>
  <Pages>11</Pages>
  <Words>844</Words>
  <Characters>4817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Лабораторна робота №4</vt:lpstr>
    </vt:vector>
  </TitlesOfParts>
  <Company/>
  <LinksUpToDate>false</LinksUpToDate>
  <CharactersWithSpaces>565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нтрольна робота</dc:title>
  <dc:creator>Чалий Михайло</dc:creator>
  <cp:lastModifiedBy>Mike Chaliy</cp:lastModifiedBy>
  <cp:revision>308</cp:revision>
  <cp:lastPrinted>2013-06-17T06:23:00Z</cp:lastPrinted>
  <dcterms:created xsi:type="dcterms:W3CDTF">2012-11-11T10:14:00Z</dcterms:created>
  <dcterms:modified xsi:type="dcterms:W3CDTF">2015-06-25T08:01:00Z</dcterms:modified>
</cp:coreProperties>
</file>